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1F33D2">
              <w:rPr>
                <w:webHidden/>
              </w:rPr>
              <w:t>10</w:t>
            </w:r>
            <w:r w:rsidR="00DD4CCD" w:rsidRPr="00DC1C4C">
              <w:rPr>
                <w:webHidden/>
              </w:rPr>
              <w:fldChar w:fldCharType="end"/>
            </w:r>
          </w:hyperlink>
        </w:p>
        <w:p w:rsidR="00DD4CCD" w:rsidRPr="00DC1C4C" w:rsidRDefault="001D70A8"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1F33D2">
              <w:rPr>
                <w:webHidden/>
              </w:rPr>
              <w:t>11</w:t>
            </w:r>
            <w:r w:rsidR="00DD4CCD" w:rsidRPr="00DC1C4C">
              <w:rPr>
                <w:webHidden/>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1F33D2">
              <w:rPr>
                <w:webHidden/>
              </w:rPr>
              <w:t>15</w:t>
            </w:r>
            <w:r w:rsidR="00DD4CCD" w:rsidRPr="00DC1C4C">
              <w:rPr>
                <w:webHidden/>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1F33D2">
              <w:rPr>
                <w:webHidden/>
              </w:rPr>
              <w:t>26</w:t>
            </w:r>
            <w:r w:rsidR="00DD4CCD" w:rsidRPr="00DC1C4C">
              <w:rPr>
                <w:webHidden/>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9</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7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79</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8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8</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0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12</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1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8</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3</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0</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1F33D2">
              <w:rPr>
                <w:webHidden/>
              </w:rPr>
              <w:t>165</w:t>
            </w:r>
            <w:r w:rsidR="00DD4CCD" w:rsidRPr="00DC1C4C">
              <w:rPr>
                <w:webHidden/>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1F33D2">
              <w:rPr>
                <w:webHidden/>
              </w:rPr>
              <w:t>167</w:t>
            </w:r>
            <w:r w:rsidR="00DD4CCD" w:rsidRPr="00DC1C4C">
              <w:rPr>
                <w:webHidden/>
              </w:rPr>
              <w:fldChar w:fldCharType="end"/>
            </w:r>
          </w:hyperlink>
        </w:p>
        <w:p w:rsidR="00DD4CCD" w:rsidRPr="00DC1C4C" w:rsidRDefault="001D70A8"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1F33D2">
              <w:rPr>
                <w:webHidden/>
              </w:rPr>
              <w:t>168</w:t>
            </w:r>
            <w:r w:rsidR="00DD4CCD" w:rsidRPr="00DC1C4C">
              <w:rPr>
                <w:webHidden/>
              </w:rPr>
              <w:fldChar w:fldCharType="end"/>
            </w:r>
          </w:hyperlink>
        </w:p>
        <w:p w:rsidR="00DD4CCD" w:rsidRPr="00DC1C4C" w:rsidRDefault="001D70A8"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1F33D2">
              <w:rPr>
                <w:webHidden/>
              </w:rPr>
              <w:t>169</w:t>
            </w:r>
            <w:r w:rsidR="00DD4CCD" w:rsidRPr="00DC1C4C">
              <w:rPr>
                <w:webHidden/>
              </w:rPr>
              <w:fldChar w:fldCharType="end"/>
            </w:r>
          </w:hyperlink>
        </w:p>
        <w:p w:rsidR="00DD4CCD" w:rsidRPr="00DC1C4C" w:rsidRDefault="001D70A8"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1F33D2">
              <w:rPr>
                <w:webHidden/>
              </w:rPr>
              <w:t>170</w:t>
            </w:r>
            <w:r w:rsidR="00DD4CCD" w:rsidRPr="00DC1C4C">
              <w:rPr>
                <w:webHidden/>
              </w:rPr>
              <w:fldChar w:fldCharType="end"/>
            </w:r>
          </w:hyperlink>
        </w:p>
        <w:p w:rsidR="00DD4CCD" w:rsidRPr="00DC1C4C" w:rsidRDefault="001D70A8"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4</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1D70A8"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E9162A">
          <w:rPr>
            <w:noProof/>
            <w:webHidden/>
          </w:rPr>
          <w:t>18</w:t>
        </w:r>
        <w:r>
          <w:rPr>
            <w:noProof/>
            <w:webHidden/>
          </w:rPr>
          <w:fldChar w:fldCharType="end"/>
        </w:r>
      </w:hyperlink>
    </w:p>
    <w:p w:rsidR="001F33D2" w:rsidRDefault="001D70A8"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E9162A">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1F33D2">
          <w:rPr>
            <w:noProof/>
            <w:webHidden/>
          </w:rPr>
          <w:t>29</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1F33D2">
          <w:rPr>
            <w:noProof/>
            <w:webHidden/>
          </w:rPr>
          <w:t>30</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1F33D2">
          <w:rPr>
            <w:noProof/>
            <w:webHidden/>
          </w:rPr>
          <w:t>31</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1F33D2">
          <w:rPr>
            <w:noProof/>
            <w:webHidden/>
          </w:rPr>
          <w:t>32</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1F33D2">
          <w:rPr>
            <w:noProof/>
            <w:webHidden/>
          </w:rPr>
          <w:t>42</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1F33D2">
          <w:rPr>
            <w:noProof/>
            <w:webHidden/>
          </w:rPr>
          <w:t>47</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1F33D2">
          <w:rPr>
            <w:noProof/>
            <w:webHidden/>
          </w:rPr>
          <w:t>52</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1F33D2">
          <w:rPr>
            <w:noProof/>
            <w:webHidden/>
          </w:rPr>
          <w:t>56</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1F33D2">
          <w:rPr>
            <w:noProof/>
            <w:webHidden/>
          </w:rPr>
          <w:t>61</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1F33D2">
          <w:rPr>
            <w:noProof/>
            <w:webHidden/>
          </w:rPr>
          <w:t>68</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1F33D2">
          <w:rPr>
            <w:noProof/>
            <w:webHidden/>
          </w:rPr>
          <w:t>73</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1F33D2">
          <w:rPr>
            <w:noProof/>
            <w:webHidden/>
          </w:rPr>
          <w:t>81</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1F33D2">
          <w:rPr>
            <w:noProof/>
            <w:webHidden/>
          </w:rPr>
          <w:t>86</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1F33D2">
          <w:rPr>
            <w:noProof/>
            <w:webHidden/>
          </w:rPr>
          <w:t>91</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1F33D2">
          <w:rPr>
            <w:noProof/>
            <w:webHidden/>
          </w:rPr>
          <w:t>95</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1F33D2">
          <w:rPr>
            <w:noProof/>
            <w:webHidden/>
          </w:rPr>
          <w:t>101</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1F33D2">
          <w:rPr>
            <w:noProof/>
            <w:webHidden/>
          </w:rPr>
          <w:t>107</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1F33D2">
          <w:rPr>
            <w:noProof/>
            <w:webHidden/>
          </w:rPr>
          <w:t>113</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1F33D2">
          <w:rPr>
            <w:noProof/>
            <w:webHidden/>
          </w:rPr>
          <w:t>117</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1F33D2">
          <w:rPr>
            <w:noProof/>
            <w:webHidden/>
          </w:rPr>
          <w:t>123</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1F33D2">
          <w:rPr>
            <w:noProof/>
            <w:webHidden/>
          </w:rPr>
          <w:t>130</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1F33D2">
          <w:rPr>
            <w:noProof/>
            <w:webHidden/>
          </w:rPr>
          <w:t>134</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1F33D2">
          <w:rPr>
            <w:noProof/>
            <w:webHidden/>
          </w:rPr>
          <w:t>140</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1F33D2">
          <w:rPr>
            <w:noProof/>
            <w:webHidden/>
          </w:rPr>
          <w:t>147</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1F33D2">
          <w:rPr>
            <w:noProof/>
            <w:webHidden/>
          </w:rPr>
          <w:t>152</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1F33D2">
          <w:rPr>
            <w:noProof/>
            <w:webHidden/>
          </w:rPr>
          <w:t>157</w:t>
        </w:r>
        <w:r w:rsidR="001F33D2">
          <w:rPr>
            <w:noProof/>
            <w:webHidden/>
          </w:rPr>
          <w:fldChar w:fldCharType="end"/>
        </w:r>
      </w:hyperlink>
    </w:p>
    <w:p w:rsidR="001F33D2" w:rsidRDefault="001D70A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1F33D2">
          <w:rPr>
            <w:noProof/>
            <w:webHidden/>
          </w:rPr>
          <w:t>162</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1F33D2">
          <w:rPr>
            <w:noProof/>
            <w:webHidden/>
          </w:rPr>
          <w:t>3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1F33D2">
          <w:rPr>
            <w:noProof/>
            <w:webHidden/>
          </w:rPr>
          <w:t>41</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1F33D2">
          <w:rPr>
            <w:noProof/>
            <w:webHidden/>
          </w:rPr>
          <w:t>4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1F33D2">
          <w:rPr>
            <w:noProof/>
            <w:webHidden/>
          </w:rPr>
          <w:t>46</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1F33D2">
          <w:rPr>
            <w:noProof/>
            <w:webHidden/>
          </w:rPr>
          <w:t>5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1F33D2">
          <w:rPr>
            <w:noProof/>
            <w:webHidden/>
          </w:rPr>
          <w:t>52</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1F33D2">
          <w:rPr>
            <w:noProof/>
            <w:webHidden/>
          </w:rPr>
          <w:t>5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1F33D2">
          <w:rPr>
            <w:noProof/>
            <w:webHidden/>
          </w:rPr>
          <w:t>55</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1F33D2">
          <w:rPr>
            <w:noProof/>
            <w:webHidden/>
          </w:rPr>
          <w:t>58</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1F33D2">
          <w:rPr>
            <w:noProof/>
            <w:webHidden/>
          </w:rPr>
          <w:t>6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1F33D2">
          <w:rPr>
            <w:noProof/>
            <w:webHidden/>
          </w:rPr>
          <w:t>65</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1F33D2">
          <w:rPr>
            <w:noProof/>
            <w:webHidden/>
          </w:rPr>
          <w:t>67</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1F33D2">
          <w:rPr>
            <w:noProof/>
            <w:webHidden/>
          </w:rPr>
          <w:t>7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1F33D2">
          <w:rPr>
            <w:noProof/>
            <w:webHidden/>
          </w:rPr>
          <w:t>72</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1F33D2">
          <w:rPr>
            <w:noProof/>
            <w:webHidden/>
          </w:rPr>
          <w:t>78</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1F33D2">
          <w:rPr>
            <w:noProof/>
            <w:webHidden/>
          </w:rPr>
          <w:t>8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1F33D2">
          <w:rPr>
            <w:noProof/>
            <w:webHidden/>
          </w:rPr>
          <w:t>83</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1F33D2">
          <w:rPr>
            <w:noProof/>
            <w:webHidden/>
          </w:rPr>
          <w:t>85</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1F33D2">
          <w:rPr>
            <w:noProof/>
            <w:webHidden/>
          </w:rPr>
          <w:t>8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1F33D2">
          <w:rPr>
            <w:noProof/>
            <w:webHidden/>
          </w:rPr>
          <w:t>9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1F33D2">
          <w:rPr>
            <w:noProof/>
            <w:webHidden/>
          </w:rPr>
          <w:t>93</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1F33D2">
          <w:rPr>
            <w:noProof/>
            <w:webHidden/>
          </w:rPr>
          <w:t>9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1F33D2">
          <w:rPr>
            <w:noProof/>
            <w:webHidden/>
          </w:rPr>
          <w:t>97</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1F33D2">
          <w:rPr>
            <w:noProof/>
            <w:webHidden/>
          </w:rPr>
          <w:t>10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1F33D2">
          <w:rPr>
            <w:noProof/>
            <w:webHidden/>
          </w:rPr>
          <w:t>10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1F33D2">
          <w:rPr>
            <w:noProof/>
            <w:webHidden/>
          </w:rPr>
          <w:t>106</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1F33D2">
          <w:rPr>
            <w:noProof/>
            <w:webHidden/>
          </w:rPr>
          <w:t>111</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1F33D2">
          <w:rPr>
            <w:noProof/>
            <w:webHidden/>
          </w:rPr>
          <w:t>112</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1F33D2">
          <w:rPr>
            <w:noProof/>
            <w:webHidden/>
          </w:rPr>
          <w:t>115</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1F33D2">
          <w:rPr>
            <w:noProof/>
            <w:webHidden/>
          </w:rPr>
          <w:t>116</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1F33D2">
          <w:rPr>
            <w:noProof/>
            <w:webHidden/>
          </w:rPr>
          <w:t>120</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1F33D2">
          <w:rPr>
            <w:noProof/>
            <w:webHidden/>
          </w:rPr>
          <w:t>122</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1F33D2">
          <w:rPr>
            <w:noProof/>
            <w:webHidden/>
          </w:rPr>
          <w:t>127</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1F33D2">
          <w:rPr>
            <w:noProof/>
            <w:webHidden/>
          </w:rPr>
          <w:t>12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1F33D2">
          <w:rPr>
            <w:noProof/>
            <w:webHidden/>
          </w:rPr>
          <w:t>132</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1F33D2">
          <w:rPr>
            <w:noProof/>
            <w:webHidden/>
          </w:rPr>
          <w:t>13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1F33D2">
          <w:rPr>
            <w:noProof/>
            <w:webHidden/>
          </w:rPr>
          <w:t>137</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1F33D2">
          <w:rPr>
            <w:noProof/>
            <w:webHidden/>
          </w:rPr>
          <w:t>13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1F33D2">
          <w:rPr>
            <w:noProof/>
            <w:webHidden/>
          </w:rPr>
          <w:t>14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1F33D2">
          <w:rPr>
            <w:noProof/>
            <w:webHidden/>
          </w:rPr>
          <w:t>146</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1F33D2">
          <w:rPr>
            <w:noProof/>
            <w:webHidden/>
          </w:rPr>
          <w:t>14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1F33D2">
          <w:rPr>
            <w:noProof/>
            <w:webHidden/>
          </w:rPr>
          <w:t>151</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1F33D2">
          <w:rPr>
            <w:noProof/>
            <w:webHidden/>
          </w:rPr>
          <w:t>154</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1F33D2">
          <w:rPr>
            <w:noProof/>
            <w:webHidden/>
          </w:rPr>
          <w:t>156</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1F33D2">
          <w:rPr>
            <w:noProof/>
            <w:webHidden/>
          </w:rPr>
          <w:t>159</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1F33D2">
          <w:rPr>
            <w:noProof/>
            <w:webHidden/>
          </w:rPr>
          <w:t>161</w:t>
        </w:r>
        <w:r w:rsidR="00D333A6" w:rsidRPr="00D333A6">
          <w:rPr>
            <w:noProof/>
            <w:webHidden/>
          </w:rPr>
          <w:fldChar w:fldCharType="end"/>
        </w:r>
      </w:hyperlink>
    </w:p>
    <w:p w:rsidR="00D333A6" w:rsidRPr="00D333A6" w:rsidRDefault="001D70A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1F33D2">
          <w:rPr>
            <w:noProof/>
            <w:webHidden/>
          </w:rPr>
          <w:t>164</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Después de haber observado la situación actual de la Oficina Central de Fe y Alegría Perú, resulta necesaria la elaboración de una Arquitectura de Negocio, </w:t>
      </w:r>
      <w:r w:rsidRPr="00D92A1C">
        <w:rPr>
          <w:color w:val="000000"/>
          <w:lang w:val="es-PE" w:eastAsia="es-PE"/>
        </w:rPr>
        <w:lastRenderedPageBreak/>
        <w:t>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lastRenderedPageBreak/>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D92A1C">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95AC8" w:rsidRPr="00934451" w:rsidRDefault="00895AC8" w:rsidP="008445C7">
      <w:pPr>
        <w:pStyle w:val="Prrafodelista"/>
        <w:numPr>
          <w:ilvl w:val="0"/>
          <w:numId w:val="77"/>
        </w:numPr>
        <w:ind w:left="1418" w:hanging="284"/>
        <w:rPr>
          <w:b/>
          <w:bCs/>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Default="00895AC8" w:rsidP="00895AC8">
      <w:pPr>
        <w:jc w:val="both"/>
        <w:rPr>
          <w:lang w:val="es-PE"/>
        </w:rPr>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lastRenderedPageBreak/>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lastRenderedPageBreak/>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lastRenderedPageBreak/>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456695" r:id="rId18"/>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8"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9" w:name="_Toc296466269"/>
      <w:bookmarkStart w:id="100"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9"/>
      <w:bookmarkEnd w:id="10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1"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2"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512F5D4" wp14:editId="236DC2B3">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D66506" w:rsidRDefault="00D92269" w:rsidP="00B40C57">
            <w:pPr>
              <w:jc w:val="center"/>
              <w:rPr>
                <w:bCs/>
                <w:sz w:val="18"/>
                <w:szCs w:val="18"/>
                <w:lang w:val="es-PE" w:eastAsia="es-PE"/>
              </w:rPr>
            </w:pPr>
            <w:r w:rsidRPr="00D66506">
              <w:rPr>
                <w:bCs/>
                <w:sz w:val="18"/>
                <w:szCs w:val="18"/>
                <w:lang w:val="es-PE" w:eastAsia="es-PE"/>
              </w:rPr>
              <w:t>2</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b/>
                <w:bCs/>
                <w:sz w:val="18"/>
                <w:szCs w:val="18"/>
                <w:lang w:val="es-PE" w:eastAsia="es-PE"/>
              </w:rPr>
            </w:pPr>
            <w:r w:rsidRPr="00D66506">
              <w:rPr>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b/>
                <w:bCs/>
                <w:sz w:val="18"/>
                <w:szCs w:val="18"/>
                <w:lang w:val="es-PE" w:eastAsia="es-PE"/>
              </w:rPr>
            </w:pPr>
            <w:r w:rsidRPr="00D66506">
              <w:rPr>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Jefe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b/>
                <w:bCs/>
                <w:sz w:val="18"/>
                <w:szCs w:val="18"/>
                <w:lang w:val="es-PE" w:eastAsia="es-PE"/>
              </w:rPr>
            </w:pPr>
            <w:r w:rsidRPr="00D66506">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Director de Colegi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El 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lastRenderedPageBreak/>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1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70597"/>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0"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1"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2"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70599"/>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w:t>
            </w:r>
            <w:r w:rsidRPr="000D514E">
              <w:rPr>
                <w:sz w:val="18"/>
                <w:szCs w:val="18"/>
                <w:lang w:val="es-PE" w:eastAsia="es-PE"/>
              </w:rPr>
              <w:lastRenderedPageBreak/>
              <w:t>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Compra </w:t>
            </w:r>
            <w:r w:rsidRPr="000D514E">
              <w:rPr>
                <w:sz w:val="18"/>
                <w:szCs w:val="18"/>
                <w:lang w:val="es-PE" w:eastAsia="es-PE"/>
              </w:rPr>
              <w:lastRenderedPageBreak/>
              <w:t>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lastRenderedPageBreak/>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70600"/>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 xml:space="preserve">del Programa Rural  y/o </w:t>
            </w:r>
            <w:r w:rsidRPr="00775F66">
              <w:lastRenderedPageBreak/>
              <w:t>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7" w:name="_Toc296570601"/>
      <w:r w:rsidRPr="00D27077">
        <w:rPr>
          <w:rFonts w:ascii="Times New Roman" w:hAnsi="Times New Roman" w:cs="Times New Roman"/>
          <w:color w:val="000000" w:themeColor="text1"/>
        </w:rPr>
        <w:lastRenderedPageBreak/>
        <w:t>Proceso: Recopilación de Requerimientos Institucionales</w:t>
      </w:r>
      <w:bookmarkEnd w:id="127"/>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8"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70238078" wp14:editId="1D0478E0">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5"/>
      <w:bookmarkStart w:id="130"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36"/>
        <w:gridCol w:w="1615"/>
        <w:gridCol w:w="1646"/>
        <w:gridCol w:w="3105"/>
        <w:gridCol w:w="1985"/>
        <w:gridCol w:w="1615"/>
        <w:gridCol w:w="2312"/>
      </w:tblGrid>
      <w:tr w:rsidR="00BA5C8F" w:rsidRPr="000C2277"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5"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7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9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0C2277" w:rsidTr="00BA5C8F">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05"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48"/>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2.</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83"/>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3.</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02"/>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4.</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Llenar el Cuadr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5.</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coordinado con el Secretario </w:t>
            </w:r>
            <w:r w:rsidRPr="000C2277">
              <w:rPr>
                <w:sz w:val="18"/>
                <w:szCs w:val="18"/>
                <w:lang w:val="es-PE" w:eastAsia="es-PE"/>
              </w:rPr>
              <w:lastRenderedPageBreak/>
              <w:t>General</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6.</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w:t>
            </w:r>
          </w:p>
        </w:tc>
        <w:tc>
          <w:tcPr>
            <w:tcW w:w="579" w:type="pct"/>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7.</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Llen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8.</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olicitar VoBo del Jefe del Departament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9.</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por recibir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Evalu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revisa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Jefe del Departamento evalúa los cuadros de necesidades elaborados por los empleados que tienen a car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0.</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 Revisad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1.</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Departamentos de la Oficina Central de Fe </w:t>
            </w:r>
            <w:r w:rsidRPr="000C2277">
              <w:rPr>
                <w:sz w:val="18"/>
                <w:szCs w:val="18"/>
                <w:lang w:val="es-PE" w:eastAsia="es-PE"/>
              </w:rPr>
              <w:lastRenderedPageBreak/>
              <w:t>y Alegría Perú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Recibir Cuadros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Departamentos de la Oficina Central de Fe y Alegría Perú </w:t>
            </w:r>
            <w:r w:rsidRPr="000C2277">
              <w:rPr>
                <w:sz w:val="18"/>
                <w:szCs w:val="18"/>
                <w:lang w:val="es-PE" w:eastAsia="es-PE"/>
              </w:rPr>
              <w:lastRenderedPageBreak/>
              <w:t>recibi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2.</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Comparar con POA</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se encarga de comparar todos los Cuadros de Necesidades 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3.</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 xml:space="preserve">Consolidar el Cuadro Anual  de Necesidades </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1"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570602"/>
      <w:r w:rsidRPr="00D27077">
        <w:rPr>
          <w:rFonts w:ascii="Times New Roman" w:hAnsi="Times New Roman" w:cs="Times New Roman"/>
          <w:color w:val="000000" w:themeColor="text1"/>
        </w:rPr>
        <w:lastRenderedPageBreak/>
        <w:t>Proceso: Autorizar Compra</w:t>
      </w:r>
      <w:bookmarkEnd w:id="13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3"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4" w:name="_Toc296466276"/>
      <w:bookmarkStart w:id="135"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4"/>
      <w:bookmarkEnd w:id="13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6"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6"/>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7" w:name="_Toc296570603"/>
      <w:r w:rsidRPr="003D369F">
        <w:rPr>
          <w:rFonts w:ascii="Times New Roman" w:eastAsia="Times New Roman" w:hAnsi="Times New Roman" w:cs="Times New Roman"/>
          <w:bCs w:val="0"/>
          <w:color w:val="auto"/>
        </w:rPr>
        <w:lastRenderedPageBreak/>
        <w:t>Proceso: Realizar Cotización</w:t>
      </w:r>
      <w:bookmarkEnd w:id="13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8"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8"/>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07ECEAE" wp14:editId="1BCBA4EE">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7"/>
      <w:bookmarkStart w:id="140"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lastRenderedPageBreak/>
              <w:t>Solicitar VoBo de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el Comité de </w:t>
            </w:r>
            <w:r w:rsidRPr="003F1650">
              <w:rPr>
                <w:sz w:val="18"/>
                <w:szCs w:val="18"/>
                <w:lang w:val="es-PE" w:eastAsia="es-PE"/>
              </w:rPr>
              <w:lastRenderedPageBreak/>
              <w:t>Adquisiciones</w:t>
            </w:r>
          </w:p>
          <w:p w:rsidR="00BA5C8F" w:rsidRPr="003F1650" w:rsidRDefault="00BA5C8F"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lastRenderedPageBreak/>
              <w:t>Tras haberse seleccionado al proveedor, se le solicita al Director General que brinde su VoB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3.</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ar VoBo a Proveedor seleccionad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Asistente de Contabilidad</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1"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296570604"/>
      <w:r w:rsidRPr="00D27077">
        <w:rPr>
          <w:rFonts w:ascii="Times New Roman" w:hAnsi="Times New Roman" w:cs="Times New Roman"/>
          <w:color w:val="000000" w:themeColor="text1"/>
        </w:rPr>
        <w:lastRenderedPageBreak/>
        <w:t>Proceso: Concurso De Precios</w:t>
      </w:r>
      <w:bookmarkEnd w:id="142"/>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3"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8"/>
      <w:bookmarkStart w:id="145"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7" w:name="_Toc296570605"/>
      <w:r w:rsidRPr="003D369F">
        <w:rPr>
          <w:rFonts w:ascii="Times New Roman" w:eastAsia="Times New Roman" w:hAnsi="Times New Roman" w:cs="Times New Roman"/>
          <w:bCs w:val="0"/>
          <w:color w:val="auto"/>
        </w:rPr>
        <w:lastRenderedPageBreak/>
        <w:t>Proceso: Compra de Bienes</w:t>
      </w:r>
      <w:bookmarkEnd w:id="14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8"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9"/>
      <w:bookmarkStart w:id="150"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1"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2" w:name="_Toc296570606"/>
      <w:r w:rsidRPr="003D369F">
        <w:rPr>
          <w:rFonts w:ascii="Times New Roman" w:eastAsia="Times New Roman" w:hAnsi="Times New Roman" w:cs="Times New Roman"/>
          <w:bCs w:val="0"/>
          <w:color w:val="auto"/>
        </w:rPr>
        <w:lastRenderedPageBreak/>
        <w:t>Macroproceso: Gestión de Control de Pagos</w:t>
      </w:r>
      <w:bookmarkEnd w:id="15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3"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E9CE5D4" wp14:editId="1429E177">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80"/>
      <w:bookmarkStart w:id="155"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4"/>
      <w:bookmarkEnd w:id="15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Final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6"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7" w:name="_Toc296570607"/>
      <w:r w:rsidRPr="003D369F">
        <w:rPr>
          <w:rFonts w:ascii="Times New Roman" w:eastAsia="Times New Roman" w:hAnsi="Times New Roman" w:cs="Times New Roman"/>
          <w:bCs w:val="0"/>
          <w:color w:val="auto"/>
        </w:rPr>
        <w:lastRenderedPageBreak/>
        <w:t>Proceso: Pagos y Reposición de Caja Chica</w:t>
      </w:r>
      <w:bookmarkEnd w:id="15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8"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1"/>
      <w:bookmarkStart w:id="160"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1"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570608"/>
      <w:r w:rsidRPr="003D369F">
        <w:rPr>
          <w:rFonts w:ascii="Times New Roman" w:eastAsia="Times New Roman" w:hAnsi="Times New Roman" w:cs="Times New Roman"/>
          <w:bCs w:val="0"/>
          <w:color w:val="auto"/>
        </w:rPr>
        <w:lastRenderedPageBreak/>
        <w:t>Proceso: Arqueo de Caja</w:t>
      </w:r>
      <w:bookmarkEnd w:id="16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3"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2"/>
      <w:bookmarkStart w:id="165"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6"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570609"/>
      <w:r w:rsidRPr="003D369F">
        <w:rPr>
          <w:rFonts w:ascii="Times New Roman" w:eastAsia="Times New Roman" w:hAnsi="Times New Roman" w:cs="Times New Roman"/>
          <w:bCs w:val="0"/>
          <w:color w:val="auto"/>
        </w:rPr>
        <w:lastRenderedPageBreak/>
        <w:t>Proceso: Pago de Planilla de Remuneraciones</w:t>
      </w:r>
      <w:bookmarkEnd w:id="16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8"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3"/>
      <w:bookmarkStart w:id="170"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570610"/>
      <w:r w:rsidRPr="003D369F">
        <w:rPr>
          <w:rFonts w:ascii="Times New Roman" w:eastAsia="Times New Roman" w:hAnsi="Times New Roman" w:cs="Times New Roman"/>
          <w:bCs w:val="0"/>
          <w:color w:val="auto"/>
        </w:rPr>
        <w:lastRenderedPageBreak/>
        <w:t>Proceso: Recepción y Pago de Comprobantes de Proveedores</w:t>
      </w:r>
      <w:bookmarkEnd w:id="17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3"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53D90499" wp14:editId="47923414">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4"/>
      <w:bookmarkStart w:id="175"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570611"/>
      <w:r w:rsidRPr="003D369F">
        <w:rPr>
          <w:rFonts w:ascii="Times New Roman" w:eastAsia="Times New Roman" w:hAnsi="Times New Roman" w:cs="Times New Roman"/>
          <w:bCs w:val="0"/>
          <w:color w:val="auto"/>
        </w:rPr>
        <w:lastRenderedPageBreak/>
        <w:t>Proceso: Recepción y Depósito de Efectivo a los Bancos</w:t>
      </w:r>
      <w:bookmarkEnd w:id="17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8"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EE4BC94" wp14:editId="38236763">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5"/>
      <w:bookmarkStart w:id="180"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570612"/>
      <w:r w:rsidRPr="003D369F">
        <w:rPr>
          <w:rFonts w:ascii="Times New Roman" w:eastAsia="Times New Roman" w:hAnsi="Times New Roman" w:cs="Times New Roman"/>
          <w:bCs w:val="0"/>
          <w:color w:val="auto"/>
        </w:rPr>
        <w:lastRenderedPageBreak/>
        <w:t>Proceso: Pago de Comprobantes de Obligaciones y Servicios</w:t>
      </w:r>
      <w:bookmarkEnd w:id="18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3"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14210D7" wp14:editId="1E8CD3B6">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6"/>
      <w:bookmarkStart w:id="185"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4"/>
      <w:bookmarkEnd w:id="18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570613"/>
      <w:r w:rsidRPr="00860602">
        <w:rPr>
          <w:rFonts w:ascii="Times New Roman" w:eastAsia="Times New Roman" w:hAnsi="Times New Roman" w:cs="Times New Roman"/>
          <w:bCs w:val="0"/>
          <w:color w:val="auto"/>
        </w:rPr>
        <w:lastRenderedPageBreak/>
        <w:t>Proceso: Pago del Presupuesto de Construcción</w:t>
      </w:r>
      <w:bookmarkEnd w:id="18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8"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1BA2AB29" wp14:editId="4A8D06A8">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7"/>
      <w:bookmarkStart w:id="190"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2" w:name="_Toc296570614"/>
      <w:r w:rsidRPr="00860602">
        <w:rPr>
          <w:rFonts w:ascii="Times New Roman" w:eastAsia="Times New Roman" w:hAnsi="Times New Roman" w:cs="Times New Roman"/>
          <w:bCs w:val="0"/>
          <w:color w:val="auto"/>
        </w:rPr>
        <w:lastRenderedPageBreak/>
        <w:t>Macroproceso: Contabilidad y Presupuestos</w:t>
      </w:r>
      <w:bookmarkEnd w:id="192"/>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3"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F452ECE" wp14:editId="3C214B29">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8"/>
      <w:bookmarkStart w:id="195"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4"/>
      <w:bookmarkEnd w:id="19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6"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7" w:name="_Toc296570615"/>
      <w:r w:rsidRPr="00860602">
        <w:rPr>
          <w:rFonts w:ascii="Times New Roman" w:eastAsia="Times New Roman" w:hAnsi="Times New Roman" w:cs="Times New Roman"/>
          <w:bCs w:val="0"/>
          <w:color w:val="auto"/>
        </w:rPr>
        <w:lastRenderedPageBreak/>
        <w:t>Proceso: Codificación de Proyecto</w:t>
      </w:r>
      <w:bookmarkEnd w:id="19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8"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9"/>
      <w:bookmarkStart w:id="200"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9"/>
      <w:bookmarkEnd w:id="20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w:t>
            </w:r>
            <w:r w:rsidRPr="00BA0620">
              <w:rPr>
                <w:bCs/>
              </w:rPr>
              <w:lastRenderedPageBreak/>
              <w:t xml:space="preserve">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3"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90"/>
      <w:bookmarkStart w:id="205"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4"/>
      <w:bookmarkEnd w:id="20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6"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570617"/>
      <w:r w:rsidRPr="00860602">
        <w:rPr>
          <w:rFonts w:ascii="Times New Roman" w:eastAsia="Times New Roman" w:hAnsi="Times New Roman" w:cs="Times New Roman"/>
          <w:bCs w:val="0"/>
          <w:color w:val="auto"/>
        </w:rPr>
        <w:lastRenderedPageBreak/>
        <w:t>Proceso: Auditoría Interna</w:t>
      </w:r>
      <w:bookmarkEnd w:id="20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w:t>
            </w:r>
            <w:r w:rsidRPr="005C23DC">
              <w:rPr>
                <w:bCs/>
              </w:rPr>
              <w:lastRenderedPageBreak/>
              <w:t xml:space="preserve">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bookmarkStart w:id="208" w:name="_GoBack"/>
            <w:bookmarkEnd w:id="208"/>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1D70A8"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1D70A8"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D70A8"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D70A8"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2"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70A8" w:rsidRPr="00201695" w:rsidRDefault="001D70A8" w:rsidP="0083013A">
                            <w:pPr>
                              <w:jc w:val="center"/>
                              <w:rPr>
                                <w:b/>
                                <w:bCs/>
                                <w:sz w:val="22"/>
                                <w:szCs w:val="22"/>
                              </w:rPr>
                            </w:pPr>
                            <w:r w:rsidRPr="00201695">
                              <w:rPr>
                                <w:b/>
                                <w:bCs/>
                                <w:sz w:val="22"/>
                                <w:szCs w:val="22"/>
                              </w:rPr>
                              <w:t>Diagrama de Arquitectura de Procesos</w:t>
                            </w:r>
                          </w:p>
                          <w:p w:rsidR="001D70A8" w:rsidRPr="00201695" w:rsidRDefault="001D70A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1D70A8" w:rsidRPr="00201695" w:rsidRDefault="001D70A8" w:rsidP="0083013A">
                      <w:pPr>
                        <w:jc w:val="center"/>
                        <w:rPr>
                          <w:b/>
                          <w:bCs/>
                          <w:sz w:val="22"/>
                          <w:szCs w:val="22"/>
                        </w:rPr>
                      </w:pPr>
                      <w:r w:rsidRPr="00201695">
                        <w:rPr>
                          <w:b/>
                          <w:bCs/>
                          <w:sz w:val="22"/>
                          <w:szCs w:val="22"/>
                        </w:rPr>
                        <w:t>Diagrama de Arquitectura de Procesos</w:t>
                      </w:r>
                    </w:p>
                    <w:p w:rsidR="001D70A8" w:rsidRPr="00201695" w:rsidRDefault="001D70A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1D70A8" w:rsidRPr="00FE4843" w:rsidRDefault="001D70A8"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1D70A8" w:rsidRPr="00FE4843" w:rsidRDefault="001D70A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7E8" w:rsidRDefault="006927E8" w:rsidP="00340305">
      <w:r>
        <w:separator/>
      </w:r>
    </w:p>
  </w:endnote>
  <w:endnote w:type="continuationSeparator" w:id="0">
    <w:p w:rsidR="006927E8" w:rsidRDefault="006927E8"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Pr="00FE4843" w:rsidRDefault="001D70A8">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5C23DC">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1D70A8" w:rsidRDefault="001D70A8">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Pr="00201695" w:rsidRDefault="001D70A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5C23DC">
      <w:rPr>
        <w:b/>
        <w:noProof/>
        <w:sz w:val="18"/>
        <w:szCs w:val="18"/>
      </w:rPr>
      <w:t>13</w:t>
    </w:r>
    <w:r w:rsidRPr="00201695">
      <w:rPr>
        <w:b/>
        <w:sz w:val="18"/>
        <w:szCs w:val="18"/>
      </w:rPr>
      <w:fldChar w:fldCharType="end"/>
    </w:r>
  </w:p>
  <w:p w:rsidR="001D70A8" w:rsidRPr="00201695" w:rsidRDefault="001D70A8"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1D70A8" w:rsidRPr="00FE4843" w:rsidRDefault="001D70A8">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5C23DC">
          <w:rPr>
            <w:b/>
            <w:noProof/>
            <w:sz w:val="20"/>
            <w:szCs w:val="20"/>
          </w:rPr>
          <w:t>14</w:t>
        </w:r>
        <w:r w:rsidRPr="00FE4843">
          <w:rPr>
            <w:b/>
            <w:sz w:val="20"/>
            <w:szCs w:val="20"/>
          </w:rPr>
          <w:fldChar w:fldCharType="end"/>
        </w:r>
      </w:p>
    </w:sdtContent>
  </w:sdt>
  <w:p w:rsidR="001D70A8" w:rsidRDefault="001D70A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7E8" w:rsidRDefault="006927E8" w:rsidP="00340305">
      <w:r>
        <w:separator/>
      </w:r>
    </w:p>
  </w:footnote>
  <w:footnote w:type="continuationSeparator" w:id="0">
    <w:p w:rsidR="006927E8" w:rsidRDefault="006927E8" w:rsidP="00340305">
      <w:r>
        <w:continuationSeparator/>
      </w:r>
    </w:p>
  </w:footnote>
  <w:footnote w:id="1">
    <w:p w:rsidR="001D70A8" w:rsidRPr="00CC39F5" w:rsidRDefault="001D70A8">
      <w:pPr>
        <w:pStyle w:val="Textonotapie"/>
        <w:rPr>
          <w:lang w:val="es-PE"/>
        </w:rPr>
      </w:pPr>
      <w:r w:rsidRPr="00CC39F5">
        <w:rPr>
          <w:rStyle w:val="Refdenotaalpie"/>
        </w:rPr>
        <w:footnoteRef/>
      </w:r>
      <w:r w:rsidRPr="00CC39F5">
        <w:t xml:space="preserve"> Cfr. Fe y Alegría Perú 2011</w:t>
      </w:r>
    </w:p>
  </w:footnote>
  <w:footnote w:id="2">
    <w:p w:rsidR="001D70A8" w:rsidRPr="00CC39F5" w:rsidRDefault="001D70A8">
      <w:pPr>
        <w:pStyle w:val="Textonotapie"/>
        <w:rPr>
          <w:lang w:val="es-PE"/>
        </w:rPr>
      </w:pPr>
      <w:r w:rsidRPr="00CC39F5">
        <w:rPr>
          <w:rStyle w:val="Refdenotaalpie"/>
        </w:rPr>
        <w:footnoteRef/>
      </w:r>
      <w:r w:rsidRPr="00CC39F5">
        <w:t xml:space="preserve"> Cfr. Fe y Alegría Perú 2011</w:t>
      </w:r>
    </w:p>
  </w:footnote>
  <w:footnote w:id="3">
    <w:p w:rsidR="001D70A8" w:rsidRPr="00CC39F5" w:rsidRDefault="001D70A8">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1D70A8" w:rsidRPr="00CC39F5" w:rsidRDefault="001D70A8">
      <w:pPr>
        <w:pStyle w:val="Textonotapie"/>
        <w:rPr>
          <w:lang w:val="es-PE"/>
        </w:rPr>
      </w:pPr>
      <w:r w:rsidRPr="00CC39F5">
        <w:rPr>
          <w:rStyle w:val="Refdenotaalpie"/>
        </w:rPr>
        <w:footnoteRef/>
      </w:r>
      <w:r w:rsidRPr="00CC39F5">
        <w:t xml:space="preserve"> Cfr. Fe y Alegría Perú 2011</w:t>
      </w:r>
    </w:p>
  </w:footnote>
  <w:footnote w:id="5">
    <w:p w:rsidR="001D70A8" w:rsidRPr="00CC39F5" w:rsidRDefault="001D70A8">
      <w:pPr>
        <w:pStyle w:val="Textonotapie"/>
        <w:rPr>
          <w:lang w:val="es-PE"/>
        </w:rPr>
      </w:pPr>
      <w:r w:rsidRPr="00CC39F5">
        <w:rPr>
          <w:rStyle w:val="Refdenotaalpie"/>
        </w:rPr>
        <w:footnoteRef/>
      </w:r>
      <w:r w:rsidRPr="00CC39F5">
        <w:t xml:space="preserve"> Cfr. Fe y Alegría Perú 2010a</w:t>
      </w:r>
    </w:p>
  </w:footnote>
  <w:footnote w:id="6">
    <w:p w:rsidR="001D70A8" w:rsidRPr="00CC39F5" w:rsidRDefault="001D70A8">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1D70A8" w:rsidRPr="00CC39F5" w:rsidRDefault="001D70A8">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1D70A8" w:rsidRPr="00CC39F5" w:rsidRDefault="001D70A8">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1D70A8" w:rsidRPr="00CC39F5" w:rsidRDefault="001D70A8">
      <w:pPr>
        <w:pStyle w:val="Textonotapie"/>
        <w:rPr>
          <w:lang w:val="es-PE"/>
        </w:rPr>
      </w:pPr>
      <w:r w:rsidRPr="00CC39F5">
        <w:rPr>
          <w:rStyle w:val="Refdenotaalpie"/>
        </w:rPr>
        <w:footnoteRef/>
      </w:r>
      <w:r w:rsidRPr="00CC39F5">
        <w:t xml:space="preserve"> Cfr. Fe y Alegría Perú 2010a</w:t>
      </w:r>
    </w:p>
  </w:footnote>
  <w:footnote w:id="10">
    <w:p w:rsidR="001D70A8" w:rsidRPr="00565DD7" w:rsidRDefault="001D70A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1D70A8" w:rsidRPr="00565DD7" w:rsidRDefault="001D70A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1D70A8" w:rsidRPr="00EE69D2" w:rsidRDefault="001D70A8"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1D70A8" w:rsidRPr="00565DD7" w:rsidRDefault="001D70A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1D70A8" w:rsidRPr="00EE69D2" w:rsidRDefault="001D70A8"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1D70A8" w:rsidRPr="00201695" w:rsidRDefault="001D70A8" w:rsidP="0083013A">
      <w:pPr>
        <w:pStyle w:val="Textonotapie"/>
      </w:pPr>
      <w:r w:rsidRPr="00201695">
        <w:rPr>
          <w:rStyle w:val="Refdenotaalpie"/>
        </w:rPr>
        <w:footnoteRef/>
      </w:r>
      <w:r w:rsidRPr="00201695">
        <w:t>Cfr. Fe y Alegría PERÚ 2010</w:t>
      </w:r>
    </w:p>
  </w:footnote>
  <w:footnote w:id="16">
    <w:p w:rsidR="001D70A8" w:rsidRPr="0083013A" w:rsidRDefault="001D70A8"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1D70A8" w:rsidRPr="00201695">
      <w:trPr>
        <w:jc w:val="center"/>
      </w:trPr>
      <w:tc>
        <w:tcPr>
          <w:tcW w:w="4223" w:type="dxa"/>
          <w:vAlign w:val="center"/>
        </w:tcPr>
        <w:p w:rsidR="001D70A8" w:rsidRPr="00201695" w:rsidRDefault="001D70A8"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1D70A8" w:rsidRPr="00201695" w:rsidRDefault="001D70A8" w:rsidP="0083013A">
          <w:pPr>
            <w:pStyle w:val="Encabezado"/>
            <w:jc w:val="right"/>
            <w:rPr>
              <w:b/>
              <w:bCs/>
              <w:sz w:val="18"/>
              <w:szCs w:val="18"/>
            </w:rPr>
          </w:pPr>
          <w:r w:rsidRPr="00201695">
            <w:rPr>
              <w:b/>
              <w:bCs/>
              <w:sz w:val="18"/>
              <w:szCs w:val="18"/>
            </w:rPr>
            <w:t>ARQUITECTURA DE NEGOCIOS  DE LA OFICINA CENTRAL DE FE Y ALEGRÍA PERÚ</w:t>
          </w:r>
        </w:p>
      </w:tc>
    </w:tr>
  </w:tbl>
  <w:p w:rsidR="001D70A8" w:rsidRPr="00874F85" w:rsidRDefault="001D70A8">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0A8" w:rsidRDefault="001D70A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1">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4">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2">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5">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6">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7">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8">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3">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4">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7">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8">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5">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6">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0">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1">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7">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2">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8"/>
  </w:num>
  <w:num w:numId="2">
    <w:abstractNumId w:val="92"/>
  </w:num>
  <w:num w:numId="3">
    <w:abstractNumId w:val="33"/>
  </w:num>
  <w:num w:numId="4">
    <w:abstractNumId w:val="65"/>
  </w:num>
  <w:num w:numId="5">
    <w:abstractNumId w:val="82"/>
  </w:num>
  <w:num w:numId="6">
    <w:abstractNumId w:val="6"/>
  </w:num>
  <w:num w:numId="7">
    <w:abstractNumId w:val="58"/>
  </w:num>
  <w:num w:numId="8">
    <w:abstractNumId w:val="25"/>
  </w:num>
  <w:num w:numId="9">
    <w:abstractNumId w:val="12"/>
  </w:num>
  <w:num w:numId="10">
    <w:abstractNumId w:val="74"/>
  </w:num>
  <w:num w:numId="11">
    <w:abstractNumId w:val="75"/>
  </w:num>
  <w:num w:numId="12">
    <w:abstractNumId w:val="8"/>
  </w:num>
  <w:num w:numId="13">
    <w:abstractNumId w:val="56"/>
  </w:num>
  <w:num w:numId="14">
    <w:abstractNumId w:val="45"/>
  </w:num>
  <w:num w:numId="15">
    <w:abstractNumId w:val="90"/>
  </w:num>
  <w:num w:numId="16">
    <w:abstractNumId w:val="39"/>
  </w:num>
  <w:num w:numId="17">
    <w:abstractNumId w:val="66"/>
  </w:num>
  <w:num w:numId="18">
    <w:abstractNumId w:val="26"/>
  </w:num>
  <w:num w:numId="19">
    <w:abstractNumId w:val="47"/>
  </w:num>
  <w:num w:numId="20">
    <w:abstractNumId w:val="41"/>
  </w:num>
  <w:num w:numId="21">
    <w:abstractNumId w:val="40"/>
  </w:num>
  <w:num w:numId="22">
    <w:abstractNumId w:val="29"/>
  </w:num>
  <w:num w:numId="23">
    <w:abstractNumId w:val="43"/>
  </w:num>
  <w:num w:numId="24">
    <w:abstractNumId w:val="85"/>
  </w:num>
  <w:num w:numId="25">
    <w:abstractNumId w:val="32"/>
  </w:num>
  <w:num w:numId="26">
    <w:abstractNumId w:val="49"/>
  </w:num>
  <w:num w:numId="27">
    <w:abstractNumId w:val="13"/>
  </w:num>
  <w:num w:numId="28">
    <w:abstractNumId w:val="89"/>
  </w:num>
  <w:num w:numId="29">
    <w:abstractNumId w:val="57"/>
  </w:num>
  <w:num w:numId="30">
    <w:abstractNumId w:val="46"/>
  </w:num>
  <w:num w:numId="31">
    <w:abstractNumId w:val="23"/>
  </w:num>
  <w:num w:numId="32">
    <w:abstractNumId w:val="10"/>
  </w:num>
  <w:num w:numId="33">
    <w:abstractNumId w:val="60"/>
  </w:num>
  <w:num w:numId="34">
    <w:abstractNumId w:val="51"/>
  </w:num>
  <w:num w:numId="35">
    <w:abstractNumId w:val="64"/>
  </w:num>
  <w:num w:numId="36">
    <w:abstractNumId w:val="73"/>
  </w:num>
  <w:num w:numId="37">
    <w:abstractNumId w:val="76"/>
  </w:num>
  <w:num w:numId="38">
    <w:abstractNumId w:val="27"/>
  </w:num>
  <w:num w:numId="39">
    <w:abstractNumId w:val="61"/>
  </w:num>
  <w:num w:numId="40">
    <w:abstractNumId w:val="59"/>
  </w:num>
  <w:num w:numId="41">
    <w:abstractNumId w:val="69"/>
  </w:num>
  <w:num w:numId="42">
    <w:abstractNumId w:val="54"/>
  </w:num>
  <w:num w:numId="43">
    <w:abstractNumId w:val="83"/>
  </w:num>
  <w:num w:numId="44">
    <w:abstractNumId w:val="44"/>
  </w:num>
  <w:num w:numId="45">
    <w:abstractNumId w:val="37"/>
  </w:num>
  <w:num w:numId="46">
    <w:abstractNumId w:val="22"/>
  </w:num>
  <w:num w:numId="47">
    <w:abstractNumId w:val="7"/>
  </w:num>
  <w:num w:numId="48">
    <w:abstractNumId w:val="38"/>
  </w:num>
  <w:num w:numId="49">
    <w:abstractNumId w:val="15"/>
  </w:num>
  <w:num w:numId="50">
    <w:abstractNumId w:val="18"/>
  </w:num>
  <w:num w:numId="51">
    <w:abstractNumId w:val="53"/>
  </w:num>
  <w:num w:numId="52">
    <w:abstractNumId w:val="36"/>
  </w:num>
  <w:num w:numId="53">
    <w:abstractNumId w:val="35"/>
  </w:num>
  <w:num w:numId="54">
    <w:abstractNumId w:val="87"/>
  </w:num>
  <w:num w:numId="55">
    <w:abstractNumId w:val="50"/>
  </w:num>
  <w:num w:numId="56">
    <w:abstractNumId w:val="34"/>
  </w:num>
  <w:num w:numId="57">
    <w:abstractNumId w:val="48"/>
  </w:num>
  <w:num w:numId="58">
    <w:abstractNumId w:val="0"/>
  </w:num>
  <w:num w:numId="59">
    <w:abstractNumId w:val="84"/>
  </w:num>
  <w:num w:numId="60">
    <w:abstractNumId w:val="16"/>
  </w:num>
  <w:num w:numId="61">
    <w:abstractNumId w:val="30"/>
  </w:num>
  <w:num w:numId="62">
    <w:abstractNumId w:val="9"/>
  </w:num>
  <w:num w:numId="63">
    <w:abstractNumId w:val="91"/>
  </w:num>
  <w:num w:numId="64">
    <w:abstractNumId w:val="52"/>
  </w:num>
  <w:num w:numId="65">
    <w:abstractNumId w:val="55"/>
  </w:num>
  <w:num w:numId="66">
    <w:abstractNumId w:val="1"/>
  </w:num>
  <w:num w:numId="67">
    <w:abstractNumId w:val="21"/>
  </w:num>
  <w:num w:numId="68">
    <w:abstractNumId w:val="17"/>
  </w:num>
  <w:num w:numId="69">
    <w:abstractNumId w:val="80"/>
  </w:num>
  <w:num w:numId="70">
    <w:abstractNumId w:val="14"/>
  </w:num>
  <w:num w:numId="71">
    <w:abstractNumId w:val="81"/>
  </w:num>
  <w:num w:numId="72">
    <w:abstractNumId w:val="28"/>
  </w:num>
  <w:num w:numId="73">
    <w:abstractNumId w:val="77"/>
  </w:num>
  <w:num w:numId="74">
    <w:abstractNumId w:val="67"/>
  </w:num>
  <w:num w:numId="75">
    <w:abstractNumId w:val="88"/>
  </w:num>
  <w:num w:numId="76">
    <w:abstractNumId w:val="72"/>
  </w:num>
  <w:num w:numId="77">
    <w:abstractNumId w:val="78"/>
  </w:num>
  <w:num w:numId="78">
    <w:abstractNumId w:val="2"/>
  </w:num>
  <w:num w:numId="79">
    <w:abstractNumId w:val="19"/>
  </w:num>
  <w:num w:numId="80">
    <w:abstractNumId w:val="70"/>
  </w:num>
  <w:num w:numId="81">
    <w:abstractNumId w:val="62"/>
  </w:num>
  <w:num w:numId="82">
    <w:abstractNumId w:val="86"/>
  </w:num>
  <w:num w:numId="83">
    <w:abstractNumId w:val="24"/>
  </w:num>
  <w:num w:numId="84">
    <w:abstractNumId w:val="5"/>
  </w:num>
  <w:num w:numId="85">
    <w:abstractNumId w:val="93"/>
  </w:num>
  <w:num w:numId="86">
    <w:abstractNumId w:val="3"/>
  </w:num>
  <w:num w:numId="87">
    <w:abstractNumId w:val="63"/>
  </w:num>
  <w:num w:numId="88">
    <w:abstractNumId w:val="79"/>
  </w:num>
  <w:num w:numId="89">
    <w:abstractNumId w:val="71"/>
  </w:num>
  <w:num w:numId="90">
    <w:abstractNumId w:val="11"/>
  </w:num>
  <w:num w:numId="91">
    <w:abstractNumId w:val="31"/>
  </w:num>
  <w:num w:numId="92">
    <w:abstractNumId w:val="42"/>
  </w:num>
  <w:num w:numId="93">
    <w:abstractNumId w:val="4"/>
  </w:num>
  <w:num w:numId="94">
    <w:abstractNumId w:val="2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84C5C"/>
    <w:rsid w:val="000E6D7D"/>
    <w:rsid w:val="00117CE3"/>
    <w:rsid w:val="00117E7B"/>
    <w:rsid w:val="001A7AA5"/>
    <w:rsid w:val="001D70A8"/>
    <w:rsid w:val="001F33D2"/>
    <w:rsid w:val="00243C80"/>
    <w:rsid w:val="00261A25"/>
    <w:rsid w:val="002B39A7"/>
    <w:rsid w:val="002E4EC4"/>
    <w:rsid w:val="00340305"/>
    <w:rsid w:val="003D369F"/>
    <w:rsid w:val="003F6E0E"/>
    <w:rsid w:val="004029D9"/>
    <w:rsid w:val="0040557C"/>
    <w:rsid w:val="00461067"/>
    <w:rsid w:val="00537879"/>
    <w:rsid w:val="00545D9D"/>
    <w:rsid w:val="0058398B"/>
    <w:rsid w:val="005946ED"/>
    <w:rsid w:val="005C23DC"/>
    <w:rsid w:val="005C4B6E"/>
    <w:rsid w:val="00610687"/>
    <w:rsid w:val="00623361"/>
    <w:rsid w:val="00631EDD"/>
    <w:rsid w:val="00642807"/>
    <w:rsid w:val="006927E8"/>
    <w:rsid w:val="0077577F"/>
    <w:rsid w:val="007A5BF1"/>
    <w:rsid w:val="00812095"/>
    <w:rsid w:val="0083013A"/>
    <w:rsid w:val="008445C7"/>
    <w:rsid w:val="00860602"/>
    <w:rsid w:val="0086192D"/>
    <w:rsid w:val="00895AC8"/>
    <w:rsid w:val="008D49EA"/>
    <w:rsid w:val="00934451"/>
    <w:rsid w:val="00950CBF"/>
    <w:rsid w:val="00955EDF"/>
    <w:rsid w:val="00963025"/>
    <w:rsid w:val="00991F96"/>
    <w:rsid w:val="009B496F"/>
    <w:rsid w:val="009D7093"/>
    <w:rsid w:val="00A12EBD"/>
    <w:rsid w:val="00A51209"/>
    <w:rsid w:val="00A55E75"/>
    <w:rsid w:val="00AB4047"/>
    <w:rsid w:val="00B40C57"/>
    <w:rsid w:val="00B57313"/>
    <w:rsid w:val="00BA5C8F"/>
    <w:rsid w:val="00BB448A"/>
    <w:rsid w:val="00C0269E"/>
    <w:rsid w:val="00C22F25"/>
    <w:rsid w:val="00C23398"/>
    <w:rsid w:val="00C31351"/>
    <w:rsid w:val="00C3712E"/>
    <w:rsid w:val="00C610C2"/>
    <w:rsid w:val="00CA0D12"/>
    <w:rsid w:val="00CA24DA"/>
    <w:rsid w:val="00CC241F"/>
    <w:rsid w:val="00CC39F5"/>
    <w:rsid w:val="00CF2846"/>
    <w:rsid w:val="00CF7A38"/>
    <w:rsid w:val="00D27077"/>
    <w:rsid w:val="00D333A6"/>
    <w:rsid w:val="00D92269"/>
    <w:rsid w:val="00D92A1C"/>
    <w:rsid w:val="00DC1C4C"/>
    <w:rsid w:val="00DC2454"/>
    <w:rsid w:val="00DD4CCD"/>
    <w:rsid w:val="00DE4F66"/>
    <w:rsid w:val="00E20940"/>
    <w:rsid w:val="00E55381"/>
    <w:rsid w:val="00E66EBF"/>
    <w:rsid w:val="00E769F8"/>
    <w:rsid w:val="00E8164A"/>
    <w:rsid w:val="00E9162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A5FE8467-0FE2-4DAB-8588-0AE592962A99}" type="presOf" srcId="{2C492FB6-A220-4AF0-AE25-A3EB592A4DD8}" destId="{42238C34-9163-48B1-919C-B45A74DCFE46}" srcOrd="1" destOrd="0" presId="urn:microsoft.com/office/officeart/2008/layout/NameandTitleOrganizationalChart"/>
    <dgm:cxn modelId="{540399D7-AF57-4382-B418-DAE14738074C}" type="presOf" srcId="{A97ADEE8-4BCA-4156-BF3F-BBD6E0FD92AF}" destId="{4AC81697-2369-4A35-A5D1-93705505507D}"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A4DF882-0C54-4C2E-86E1-15C8733E6744}" srcId="{5410D6D5-4110-488A-98F8-8A8B7722F4C7}" destId="{5D9A4970-0D4D-41BB-987B-5BE0EA62CADD}" srcOrd="0" destOrd="0" parTransId="{D3742113-9A5D-416C-AE17-32A6FF54D819}" sibTransId="{E9F33A70-6BDF-483F-88CE-2D9A9FC67E08}"/>
    <dgm:cxn modelId="{8FA904B3-8E11-4FD0-B9B4-ECBA02B6D2B9}" type="presOf" srcId="{D3742113-9A5D-416C-AE17-32A6FF54D819}" destId="{EF771C45-1183-47B2-915E-3AE21B78CA50}" srcOrd="0" destOrd="0" presId="urn:microsoft.com/office/officeart/2008/layout/NameandTitleOrganizationalChart"/>
    <dgm:cxn modelId="{C2EB667F-50A4-4637-A14C-CD590952F3D6}" type="presOf" srcId="{DB67E3FC-667A-4E0D-9051-C478E190DC82}" destId="{0D6D1DB7-8D94-40BD-8242-D548C24E6154}" srcOrd="1" destOrd="0" presId="urn:microsoft.com/office/officeart/2008/layout/NameandTitleOrganizationalChart"/>
    <dgm:cxn modelId="{001EC669-B59B-412D-A9C4-8EA4A0A31AC7}" type="presOf" srcId="{259A60FA-FC00-4B61-947D-5175508A4A80}" destId="{07EA0795-BE00-411F-8FAD-E4EE7B777735}" srcOrd="1" destOrd="0" presId="urn:microsoft.com/office/officeart/2008/layout/NameandTitleOrganizationalChart"/>
    <dgm:cxn modelId="{0B78B2A9-8053-40E3-B1D3-BA3621F131A2}" type="presOf" srcId="{DB67E3FC-667A-4E0D-9051-C478E190DC82}" destId="{28C89B69-7731-4F12-B7F4-C9BCC3FEC40D}" srcOrd="0" destOrd="0" presId="urn:microsoft.com/office/officeart/2008/layout/NameandTitleOrganizationalChart"/>
    <dgm:cxn modelId="{EF9A8496-2756-460B-A5B0-1C2DF7A391A8}" type="presOf" srcId="{5410D6D5-4110-488A-98F8-8A8B7722F4C7}" destId="{A78BB03B-34EF-4EF7-8E7A-085F26E2C6E0}" srcOrd="0" destOrd="0" presId="urn:microsoft.com/office/officeart/2008/layout/NameandTitleOrganizationalChart"/>
    <dgm:cxn modelId="{5042B30B-BF92-420E-A094-157FC20BE96A}" type="presOf" srcId="{259A60FA-FC00-4B61-947D-5175508A4A80}" destId="{8C4B54CB-823E-43F9-B4BC-A7D10E7C7E83}" srcOrd="0" destOrd="0" presId="urn:microsoft.com/office/officeart/2008/layout/NameandTitleOrganizationalChart"/>
    <dgm:cxn modelId="{D95ACBB5-04C7-4EEA-AB19-3F4EFC42C738}" type="presOf" srcId="{6A87D0A2-CEBB-47F0-921F-9C9D09A0D487}" destId="{C21A5074-4F34-4F63-8917-D3397F7CAF8D}"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DFA129FD-FB90-42E6-A44C-E478808B7016}" type="presOf" srcId="{26C5083E-4F91-49BA-B9B7-D27DCBAA24C3}" destId="{ECBAEFEA-8EF4-42D6-AF6E-A6C01D69E543}" srcOrd="0" destOrd="0" presId="urn:microsoft.com/office/officeart/2008/layout/NameandTitleOrganizationalChart"/>
    <dgm:cxn modelId="{E8B1AA20-6459-468F-BE05-2498699B7ED7}" type="presOf" srcId="{66E77990-BDCE-4173-ACD5-6806F36AD16E}" destId="{2FD1CD5C-B69B-4488-8BBD-36F7D60430C0}" srcOrd="0" destOrd="0" presId="urn:microsoft.com/office/officeart/2008/layout/NameandTitleOrganizationalChart"/>
    <dgm:cxn modelId="{A59B75FB-4456-4103-9FB2-8619E8A544ED}" type="presOf" srcId="{EE76C0C9-8DA6-4237-91CC-EA45D011D891}" destId="{14F9CA74-0345-4B72-A841-C33B43C180FA}" srcOrd="0" destOrd="0" presId="urn:microsoft.com/office/officeart/2008/layout/NameandTitleOrganizationalChart"/>
    <dgm:cxn modelId="{2CF2FC61-F104-4A69-BEDD-33DB1859FF61}" type="presOf" srcId="{E9F33A70-6BDF-483F-88CE-2D9A9FC67E08}" destId="{9B0280B6-AB0E-4141-9286-A61A1EC05EA1}" srcOrd="0" destOrd="0" presId="urn:microsoft.com/office/officeart/2008/layout/NameandTitleOrganizationalChart"/>
    <dgm:cxn modelId="{A9FD4E31-239D-4860-86BF-39D3512618CF}" type="presOf" srcId="{252D6F91-6E32-4E93-85F2-5D9F378EB237}" destId="{64141F68-B1E7-4222-9BE8-5AA1EA0C7959}" srcOrd="0" destOrd="0" presId="urn:microsoft.com/office/officeart/2008/layout/NameandTitleOrganizationalChart"/>
    <dgm:cxn modelId="{2D85143E-19E5-4E74-AE82-21D7AB7AB200}" type="presOf" srcId="{3248CE13-F33F-463F-A257-48E41E7D9F61}" destId="{16503371-554B-44D1-8C09-C45ED8B51F60}" srcOrd="0" destOrd="0" presId="urn:microsoft.com/office/officeart/2008/layout/NameandTitleOrganizationalChart"/>
    <dgm:cxn modelId="{1B546ADE-FEFF-4FCB-B82D-42DC6D5FCE37}" type="presOf" srcId="{2C492FB6-A220-4AF0-AE25-A3EB592A4DD8}" destId="{7C3CC9A2-4287-483E-B2E1-AB6A585E3DCD}" srcOrd="0" destOrd="0" presId="urn:microsoft.com/office/officeart/2008/layout/NameandTitleOrganizationalChart"/>
    <dgm:cxn modelId="{68CE4911-F36E-48F5-A805-7D04852C0C8D}" type="presOf" srcId="{B6FFFC95-AD9D-4B01-89FA-609BD51F6348}" destId="{69B4F64F-DE7F-4809-8641-4EA45DDAD214}" srcOrd="0" destOrd="0" presId="urn:microsoft.com/office/officeart/2008/layout/NameandTitleOrganizationalChart"/>
    <dgm:cxn modelId="{205CE5D2-02EA-4DCF-95ED-E260C8751371}" type="presOf" srcId="{D999482A-6CF8-4A34-AA17-19B55D8514B7}" destId="{0D32A02B-0CAA-45B2-A17C-276F116074D1}" srcOrd="0" destOrd="0" presId="urn:microsoft.com/office/officeart/2008/layout/NameandTitleOrganizationalChart"/>
    <dgm:cxn modelId="{6A0C36E5-BEB4-43D3-A472-4705230079DE}" type="presOf" srcId="{9B6A3881-0F6B-4E78-B7AE-88E0C4D5D93D}" destId="{3E5DF15B-2F2D-4294-8DFA-839DDE7BD672}" srcOrd="0" destOrd="0" presId="urn:microsoft.com/office/officeart/2008/layout/NameandTitleOrganizationalChart"/>
    <dgm:cxn modelId="{CCE20721-D959-4D21-B0EB-DC8373C1C59D}" type="presOf" srcId="{5D9A4970-0D4D-41BB-987B-5BE0EA62CADD}" destId="{EF08E5A8-A831-4EA2-891D-556E53B7185F}" srcOrd="0" destOrd="0" presId="urn:microsoft.com/office/officeart/2008/layout/NameandTitleOrganizationalChart"/>
    <dgm:cxn modelId="{D4BDCB09-68D8-4A79-80F3-6A9685D6A8F2}" type="presOf" srcId="{5410D6D5-4110-488A-98F8-8A8B7722F4C7}" destId="{64B32688-52B0-4632-9566-2E0B3D8B9E76}" srcOrd="1" destOrd="0" presId="urn:microsoft.com/office/officeart/2008/layout/NameandTitleOrganizationalChart"/>
    <dgm:cxn modelId="{DE8819AD-DCC2-485B-8864-F85A4AF59B46}" type="presOf" srcId="{A3990A79-4CC7-45DD-AE43-FE4E4C78898D}" destId="{9D305E48-DCDD-483E-BF9E-55C5BCF9E8D5}" srcOrd="0" destOrd="0" presId="urn:microsoft.com/office/officeart/2008/layout/NameandTitleOrganizationalChart"/>
    <dgm:cxn modelId="{C1BC7512-4971-4FF7-937E-45E8326BAFC4}" type="presOf" srcId="{5D9A4970-0D4D-41BB-987B-5BE0EA62CADD}" destId="{DB5BE5C6-7F41-4161-A444-CD82FDBE66E9}" srcOrd="1" destOrd="0" presId="urn:microsoft.com/office/officeart/2008/layout/NameandTitleOrganizationalChart"/>
    <dgm:cxn modelId="{EA7F6015-F2C5-4D72-B6BA-D23D2976B214}" type="presOf" srcId="{04A68954-F35A-4AAC-B89B-F9BCFCDFDB6A}" destId="{7A10F6F5-3A91-4FEF-9D6D-F42A907649CE}" srcOrd="0" destOrd="0" presId="urn:microsoft.com/office/officeart/2008/layout/NameandTitleOrganizationalChart"/>
    <dgm:cxn modelId="{8C0A0A39-5335-4EA9-9227-82F5B3AD3A29}" type="presOf" srcId="{1D570B85-66C3-4F04-8905-66D963D0F704}" destId="{24646824-A7DC-414F-BF6A-43C2BC410E9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5310FBA0-81C3-40EA-9A67-524429AEFD91}" type="presOf" srcId="{A3990A79-4CC7-45DD-AE43-FE4E4C78898D}" destId="{29E4924B-E6DB-4BF0-9315-D58BD9A2A6BE}" srcOrd="1"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19168768-BD9F-497E-9CE6-58A5A9E22833}" type="presOf" srcId="{D59152DD-C2CA-4467-945B-C9ABEDA8F8FD}" destId="{B2575BA2-422A-45BE-96E0-E4581A1B42DA}"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6B47836D-70B3-42E7-BE2B-241E5A32A9E8}" type="presOf" srcId="{6A87D0A2-CEBB-47F0-921F-9C9D09A0D487}" destId="{7B202D9D-381F-43F4-9DB8-7A4397731472}"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B2C341F9-E2F6-4251-B351-31F6961C9AFC}" type="presParOf" srcId="{24646824-A7DC-414F-BF6A-43C2BC410E93}" destId="{4EDADCB9-1DC8-499C-95AA-A201FFB3AC89}" srcOrd="0" destOrd="0" presId="urn:microsoft.com/office/officeart/2008/layout/NameandTitleOrganizationalChart"/>
    <dgm:cxn modelId="{E7572FB6-7D72-4D51-906E-361C64C3ACA5}" type="presParOf" srcId="{4EDADCB9-1DC8-499C-95AA-A201FFB3AC89}" destId="{2CBE6395-ADDA-427A-9AD3-38EF39CAB486}" srcOrd="0" destOrd="0" presId="urn:microsoft.com/office/officeart/2008/layout/NameandTitleOrganizationalChart"/>
    <dgm:cxn modelId="{57D1B052-0BE9-4D33-88A8-4D3695154DF9}" type="presParOf" srcId="{2CBE6395-ADDA-427A-9AD3-38EF39CAB486}" destId="{28C89B69-7731-4F12-B7F4-C9BCC3FEC40D}" srcOrd="0" destOrd="0" presId="urn:microsoft.com/office/officeart/2008/layout/NameandTitleOrganizationalChart"/>
    <dgm:cxn modelId="{95B4DC10-FCC9-4767-B6AD-70A9633D5BE2}" type="presParOf" srcId="{2CBE6395-ADDA-427A-9AD3-38EF39CAB486}" destId="{4AC81697-2369-4A35-A5D1-93705505507D}" srcOrd="1" destOrd="0" presId="urn:microsoft.com/office/officeart/2008/layout/NameandTitleOrganizationalChart"/>
    <dgm:cxn modelId="{E7366E55-67AE-4F08-8C6C-6246504F5D27}" type="presParOf" srcId="{2CBE6395-ADDA-427A-9AD3-38EF39CAB486}" destId="{0D6D1DB7-8D94-40BD-8242-D548C24E6154}" srcOrd="2" destOrd="0" presId="urn:microsoft.com/office/officeart/2008/layout/NameandTitleOrganizationalChart"/>
    <dgm:cxn modelId="{1655A223-9305-4EAB-A8BA-BE034A22D5BA}" type="presParOf" srcId="{4EDADCB9-1DC8-499C-95AA-A201FFB3AC89}" destId="{D6BF317F-2DA3-4344-B8D0-707BD5E8DAFF}" srcOrd="1" destOrd="0" presId="urn:microsoft.com/office/officeart/2008/layout/NameandTitleOrganizationalChart"/>
    <dgm:cxn modelId="{11EFC823-1337-4954-AC93-7B6D9F584406}" type="presParOf" srcId="{D6BF317F-2DA3-4344-B8D0-707BD5E8DAFF}" destId="{64141F68-B1E7-4222-9BE8-5AA1EA0C7959}" srcOrd="0" destOrd="0" presId="urn:microsoft.com/office/officeart/2008/layout/NameandTitleOrganizationalChart"/>
    <dgm:cxn modelId="{749A9145-867B-42CC-AE91-E59D0BFD5F4B}" type="presParOf" srcId="{D6BF317F-2DA3-4344-B8D0-707BD5E8DAFF}" destId="{15C5858C-5F4C-4949-B798-AEB12846E1EA}" srcOrd="1" destOrd="0" presId="urn:microsoft.com/office/officeart/2008/layout/NameandTitleOrganizationalChart"/>
    <dgm:cxn modelId="{BAB92AD3-89CA-4D16-AF2A-B00F0BB19DCC}" type="presParOf" srcId="{15C5858C-5F4C-4949-B798-AEB12846E1EA}" destId="{4D89F112-01DE-431D-8659-E07F2CC9DA56}" srcOrd="0" destOrd="0" presId="urn:microsoft.com/office/officeart/2008/layout/NameandTitleOrganizationalChart"/>
    <dgm:cxn modelId="{5978BA94-1817-4BFD-99DD-424E54FA72E1}" type="presParOf" srcId="{4D89F112-01DE-431D-8659-E07F2CC9DA56}" destId="{9D305E48-DCDD-483E-BF9E-55C5BCF9E8D5}" srcOrd="0" destOrd="0" presId="urn:microsoft.com/office/officeart/2008/layout/NameandTitleOrganizationalChart"/>
    <dgm:cxn modelId="{B54529AA-7F4D-48CC-B863-990D77239A67}" type="presParOf" srcId="{4D89F112-01DE-431D-8659-E07F2CC9DA56}" destId="{2FD1CD5C-B69B-4488-8BBD-36F7D60430C0}" srcOrd="1" destOrd="0" presId="urn:microsoft.com/office/officeart/2008/layout/NameandTitleOrganizationalChart"/>
    <dgm:cxn modelId="{1EAB44AC-FFAF-4F05-A8AE-28AF6E03234A}" type="presParOf" srcId="{4D89F112-01DE-431D-8659-E07F2CC9DA56}" destId="{29E4924B-E6DB-4BF0-9315-D58BD9A2A6BE}" srcOrd="2" destOrd="0" presId="urn:microsoft.com/office/officeart/2008/layout/NameandTitleOrganizationalChart"/>
    <dgm:cxn modelId="{4546F0A1-2F6B-4A7D-A971-1D403CCB790E}" type="presParOf" srcId="{15C5858C-5F4C-4949-B798-AEB12846E1EA}" destId="{1D7A129F-7264-40B0-A62E-675B70F18413}" srcOrd="1" destOrd="0" presId="urn:microsoft.com/office/officeart/2008/layout/NameandTitleOrganizationalChart"/>
    <dgm:cxn modelId="{4E41653F-267F-4A3C-9472-CFD1101B42FB}" type="presParOf" srcId="{1D7A129F-7264-40B0-A62E-675B70F18413}" destId="{16503371-554B-44D1-8C09-C45ED8B51F60}" srcOrd="0" destOrd="0" presId="urn:microsoft.com/office/officeart/2008/layout/NameandTitleOrganizationalChart"/>
    <dgm:cxn modelId="{086BD406-6421-4A2B-BC0E-38DCD7EC1527}" type="presParOf" srcId="{1D7A129F-7264-40B0-A62E-675B70F18413}" destId="{C5DFE5FA-0535-434A-B26C-199C68A4ACF9}" srcOrd="1" destOrd="0" presId="urn:microsoft.com/office/officeart/2008/layout/NameandTitleOrganizationalChart"/>
    <dgm:cxn modelId="{73689C37-56A3-4028-8D54-6197B32DCD98}" type="presParOf" srcId="{C5DFE5FA-0535-434A-B26C-199C68A4ACF9}" destId="{39F8052A-ABBA-4B6A-B1BE-BD1F88101123}" srcOrd="0" destOrd="0" presId="urn:microsoft.com/office/officeart/2008/layout/NameandTitleOrganizationalChart"/>
    <dgm:cxn modelId="{2C3527BC-8394-459D-A973-C74F0F739EB1}" type="presParOf" srcId="{39F8052A-ABBA-4B6A-B1BE-BD1F88101123}" destId="{7C3CC9A2-4287-483E-B2E1-AB6A585E3DCD}" srcOrd="0" destOrd="0" presId="urn:microsoft.com/office/officeart/2008/layout/NameandTitleOrganizationalChart"/>
    <dgm:cxn modelId="{34C083E3-7DFD-4F65-BDE8-74CE050D555A}" type="presParOf" srcId="{39F8052A-ABBA-4B6A-B1BE-BD1F88101123}" destId="{14F9CA74-0345-4B72-A841-C33B43C180FA}" srcOrd="1" destOrd="0" presId="urn:microsoft.com/office/officeart/2008/layout/NameandTitleOrganizationalChart"/>
    <dgm:cxn modelId="{165ECADB-70CF-4E1B-8384-2E61AB16318E}" type="presParOf" srcId="{39F8052A-ABBA-4B6A-B1BE-BD1F88101123}" destId="{42238C34-9163-48B1-919C-B45A74DCFE46}" srcOrd="2" destOrd="0" presId="urn:microsoft.com/office/officeart/2008/layout/NameandTitleOrganizationalChart"/>
    <dgm:cxn modelId="{74C47CB3-645E-41A4-AFA1-10079C0F4AE5}" type="presParOf" srcId="{C5DFE5FA-0535-434A-B26C-199C68A4ACF9}" destId="{5536140E-BF34-4455-8070-6AF2915B0AC0}" srcOrd="1" destOrd="0" presId="urn:microsoft.com/office/officeart/2008/layout/NameandTitleOrganizationalChart"/>
    <dgm:cxn modelId="{FA4AC05A-F8AC-41B2-AA33-50E9393BC88F}" type="presParOf" srcId="{5536140E-BF34-4455-8070-6AF2915B0AC0}" destId="{3E5DF15B-2F2D-4294-8DFA-839DDE7BD672}" srcOrd="0" destOrd="0" presId="urn:microsoft.com/office/officeart/2008/layout/NameandTitleOrganizationalChart"/>
    <dgm:cxn modelId="{EC405152-7564-46EF-8638-C6292C22448A}" type="presParOf" srcId="{5536140E-BF34-4455-8070-6AF2915B0AC0}" destId="{CD0E2650-CD0D-4036-801F-50EA674BBD4F}" srcOrd="1" destOrd="0" presId="urn:microsoft.com/office/officeart/2008/layout/NameandTitleOrganizationalChart"/>
    <dgm:cxn modelId="{D96522CA-41E5-40ED-96AE-D1E61D5AE80A}" type="presParOf" srcId="{CD0E2650-CD0D-4036-801F-50EA674BBD4F}" destId="{667CF49B-B435-4947-B777-E2ABBC2F1339}" srcOrd="0" destOrd="0" presId="urn:microsoft.com/office/officeart/2008/layout/NameandTitleOrganizationalChart"/>
    <dgm:cxn modelId="{2CDBE8D3-F3A9-48FD-80E4-BC9BE40510BF}" type="presParOf" srcId="{667CF49B-B435-4947-B777-E2ABBC2F1339}" destId="{A78BB03B-34EF-4EF7-8E7A-085F26E2C6E0}" srcOrd="0" destOrd="0" presId="urn:microsoft.com/office/officeart/2008/layout/NameandTitleOrganizationalChart"/>
    <dgm:cxn modelId="{EB9B18DA-5F36-41CC-9DF4-B4FFE6E788CF}" type="presParOf" srcId="{667CF49B-B435-4947-B777-E2ABBC2F1339}" destId="{69B4F64F-DE7F-4809-8641-4EA45DDAD214}" srcOrd="1" destOrd="0" presId="urn:microsoft.com/office/officeart/2008/layout/NameandTitleOrganizationalChart"/>
    <dgm:cxn modelId="{7A485FDD-318E-4D5F-BC69-82D82F9268AC}" type="presParOf" srcId="{667CF49B-B435-4947-B777-E2ABBC2F1339}" destId="{64B32688-52B0-4632-9566-2E0B3D8B9E76}" srcOrd="2" destOrd="0" presId="urn:microsoft.com/office/officeart/2008/layout/NameandTitleOrganizationalChart"/>
    <dgm:cxn modelId="{9B0A4705-96D5-48EF-828C-ADC5318C9BEC}" type="presParOf" srcId="{CD0E2650-CD0D-4036-801F-50EA674BBD4F}" destId="{75CA1BB6-279C-4991-B546-D0C3666AD7F5}" srcOrd="1" destOrd="0" presId="urn:microsoft.com/office/officeart/2008/layout/NameandTitleOrganizationalChart"/>
    <dgm:cxn modelId="{4B3423BC-875E-430D-8BF9-9AAAAFD43410}" type="presParOf" srcId="{75CA1BB6-279C-4991-B546-D0C3666AD7F5}" destId="{EF771C45-1183-47B2-915E-3AE21B78CA50}" srcOrd="0" destOrd="0" presId="urn:microsoft.com/office/officeart/2008/layout/NameandTitleOrganizationalChart"/>
    <dgm:cxn modelId="{382EFBB7-1F00-4152-AF36-5A01865F1F7A}" type="presParOf" srcId="{75CA1BB6-279C-4991-B546-D0C3666AD7F5}" destId="{9500E77E-925C-4C8D-A757-19D1B93C9019}" srcOrd="1" destOrd="0" presId="urn:microsoft.com/office/officeart/2008/layout/NameandTitleOrganizationalChart"/>
    <dgm:cxn modelId="{C659E4B8-7DC3-41E0-8081-E425C85576CE}" type="presParOf" srcId="{9500E77E-925C-4C8D-A757-19D1B93C9019}" destId="{D0263AF7-E857-4E34-BD5D-9946867AA6E9}" srcOrd="0" destOrd="0" presId="urn:microsoft.com/office/officeart/2008/layout/NameandTitleOrganizationalChart"/>
    <dgm:cxn modelId="{B8EBEEEB-A2CE-4CB4-8545-B731493DC101}" type="presParOf" srcId="{D0263AF7-E857-4E34-BD5D-9946867AA6E9}" destId="{EF08E5A8-A831-4EA2-891D-556E53B7185F}" srcOrd="0" destOrd="0" presId="urn:microsoft.com/office/officeart/2008/layout/NameandTitleOrganizationalChart"/>
    <dgm:cxn modelId="{28EBDF3A-D64A-4FA7-894B-C3D77404A251}" type="presParOf" srcId="{D0263AF7-E857-4E34-BD5D-9946867AA6E9}" destId="{9B0280B6-AB0E-4141-9286-A61A1EC05EA1}" srcOrd="1" destOrd="0" presId="urn:microsoft.com/office/officeart/2008/layout/NameandTitleOrganizationalChart"/>
    <dgm:cxn modelId="{8C2E4EB7-EE26-494C-B654-453CAEE50871}" type="presParOf" srcId="{D0263AF7-E857-4E34-BD5D-9946867AA6E9}" destId="{DB5BE5C6-7F41-4161-A444-CD82FDBE66E9}" srcOrd="2" destOrd="0" presId="urn:microsoft.com/office/officeart/2008/layout/NameandTitleOrganizationalChart"/>
    <dgm:cxn modelId="{143FD722-9D04-417D-BEE3-938C0BBA839C}" type="presParOf" srcId="{9500E77E-925C-4C8D-A757-19D1B93C9019}" destId="{E73AA516-79D8-45D1-9BC4-507C19C5B47D}" srcOrd="1" destOrd="0" presId="urn:microsoft.com/office/officeart/2008/layout/NameandTitleOrganizationalChart"/>
    <dgm:cxn modelId="{54533870-3D3C-44F2-8E79-E9535C94F7C0}" type="presParOf" srcId="{E73AA516-79D8-45D1-9BC4-507C19C5B47D}" destId="{0D32A02B-0CAA-45B2-A17C-276F116074D1}" srcOrd="0" destOrd="0" presId="urn:microsoft.com/office/officeart/2008/layout/NameandTitleOrganizationalChart"/>
    <dgm:cxn modelId="{EBCEBF60-8E8E-470E-99F6-F3887FB70FF6}" type="presParOf" srcId="{E73AA516-79D8-45D1-9BC4-507C19C5B47D}" destId="{AC1C3D5A-1AEC-43FE-B307-9F89FD9C94BF}" srcOrd="1" destOrd="0" presId="urn:microsoft.com/office/officeart/2008/layout/NameandTitleOrganizationalChart"/>
    <dgm:cxn modelId="{0F91DF84-8995-4B03-9A7E-8BD4BD0A70B9}" type="presParOf" srcId="{AC1C3D5A-1AEC-43FE-B307-9F89FD9C94BF}" destId="{E21D4365-BAE4-4B83-A4C4-194BCBD78D5E}" srcOrd="0" destOrd="0" presId="urn:microsoft.com/office/officeart/2008/layout/NameandTitleOrganizationalChart"/>
    <dgm:cxn modelId="{E4627A3E-E189-4D47-9E83-FC9C801F337F}" type="presParOf" srcId="{E21D4365-BAE4-4B83-A4C4-194BCBD78D5E}" destId="{C21A5074-4F34-4F63-8917-D3397F7CAF8D}" srcOrd="0" destOrd="0" presId="urn:microsoft.com/office/officeart/2008/layout/NameandTitleOrganizationalChart"/>
    <dgm:cxn modelId="{AE2F06EB-ED56-4664-B4D0-972884BC0D5C}" type="presParOf" srcId="{E21D4365-BAE4-4B83-A4C4-194BCBD78D5E}" destId="{ECBAEFEA-8EF4-42D6-AF6E-A6C01D69E543}" srcOrd="1" destOrd="0" presId="urn:microsoft.com/office/officeart/2008/layout/NameandTitleOrganizationalChart"/>
    <dgm:cxn modelId="{20562791-9CB6-4965-B9E8-47E0477CBDCB}" type="presParOf" srcId="{E21D4365-BAE4-4B83-A4C4-194BCBD78D5E}" destId="{7B202D9D-381F-43F4-9DB8-7A4397731472}" srcOrd="2" destOrd="0" presId="urn:microsoft.com/office/officeart/2008/layout/NameandTitleOrganizationalChart"/>
    <dgm:cxn modelId="{453482A7-1219-4C18-9416-B851C6435EF8}" type="presParOf" srcId="{AC1C3D5A-1AEC-43FE-B307-9F89FD9C94BF}" destId="{A2F8E729-0610-4489-91AF-6106AA1FDC3A}" srcOrd="1" destOrd="0" presId="urn:microsoft.com/office/officeart/2008/layout/NameandTitleOrganizationalChart"/>
    <dgm:cxn modelId="{49808DFB-3B40-42E2-A338-FFD63E82FA8C}" type="presParOf" srcId="{A2F8E729-0610-4489-91AF-6106AA1FDC3A}" destId="{B2575BA2-422A-45BE-96E0-E4581A1B42DA}" srcOrd="0" destOrd="0" presId="urn:microsoft.com/office/officeart/2008/layout/NameandTitleOrganizationalChart"/>
    <dgm:cxn modelId="{5EF97F60-2A97-4853-9B62-56F6B56726E7}" type="presParOf" srcId="{A2F8E729-0610-4489-91AF-6106AA1FDC3A}" destId="{E34A6785-7A6F-4161-8155-71BF2656441A}" srcOrd="1" destOrd="0" presId="urn:microsoft.com/office/officeart/2008/layout/NameandTitleOrganizationalChart"/>
    <dgm:cxn modelId="{AD71A633-8475-4800-BEDD-7444C5AAB24A}" type="presParOf" srcId="{E34A6785-7A6F-4161-8155-71BF2656441A}" destId="{B0A9D435-C103-411C-93B0-B746D4557C7B}" srcOrd="0" destOrd="0" presId="urn:microsoft.com/office/officeart/2008/layout/NameandTitleOrganizationalChart"/>
    <dgm:cxn modelId="{CD5FD70E-9BD2-40E0-BCE3-8417CA4A12E9}" type="presParOf" srcId="{B0A9D435-C103-411C-93B0-B746D4557C7B}" destId="{8C4B54CB-823E-43F9-B4BC-A7D10E7C7E83}" srcOrd="0" destOrd="0" presId="urn:microsoft.com/office/officeart/2008/layout/NameandTitleOrganizationalChart"/>
    <dgm:cxn modelId="{9338E2A1-205C-455B-B3CC-D3BEC988424E}" type="presParOf" srcId="{B0A9D435-C103-411C-93B0-B746D4557C7B}" destId="{7A10F6F5-3A91-4FEF-9D6D-F42A907649CE}" srcOrd="1" destOrd="0" presId="urn:microsoft.com/office/officeart/2008/layout/NameandTitleOrganizationalChart"/>
    <dgm:cxn modelId="{B7E4D2E3-051A-4653-81DD-1AD3AFDCBE51}" type="presParOf" srcId="{B0A9D435-C103-411C-93B0-B746D4557C7B}" destId="{07EA0795-BE00-411F-8FAD-E4EE7B777735}" srcOrd="2" destOrd="0" presId="urn:microsoft.com/office/officeart/2008/layout/NameandTitleOrganizationalChart"/>
    <dgm:cxn modelId="{58B25F0F-D4C9-48EE-B811-B260A942F962}" type="presParOf" srcId="{E34A6785-7A6F-4161-8155-71BF2656441A}" destId="{B64CDE88-FB69-4572-8C6D-0CBB36402780}" srcOrd="1" destOrd="0" presId="urn:microsoft.com/office/officeart/2008/layout/NameandTitleOrganizationalChart"/>
    <dgm:cxn modelId="{3FEBB5FB-8395-43A8-805F-A6EA0B1578FC}" type="presParOf" srcId="{E34A6785-7A6F-4161-8155-71BF2656441A}" destId="{D828787E-4B35-458C-956F-AC81C8B1FB7B}" srcOrd="2" destOrd="0" presId="urn:microsoft.com/office/officeart/2008/layout/NameandTitleOrganizationalChart"/>
    <dgm:cxn modelId="{9F41AD25-9678-4687-A9E1-4422DB83ABC9}" type="presParOf" srcId="{AC1C3D5A-1AEC-43FE-B307-9F89FD9C94BF}" destId="{A28E66E6-0B24-4AB8-90C2-0637E0E1B2B3}" srcOrd="2" destOrd="0" presId="urn:microsoft.com/office/officeart/2008/layout/NameandTitleOrganizationalChart"/>
    <dgm:cxn modelId="{7AE4B17E-2867-4976-9696-FD69440B7981}" type="presParOf" srcId="{9500E77E-925C-4C8D-A757-19D1B93C9019}" destId="{A485EEE0-771C-46C3-ADC1-1586EB1D30CF}" srcOrd="2" destOrd="0" presId="urn:microsoft.com/office/officeart/2008/layout/NameandTitleOrganizationalChart"/>
    <dgm:cxn modelId="{2BBCDDC7-0928-4DD6-9D21-14BE97AFC30E}" type="presParOf" srcId="{CD0E2650-CD0D-4036-801F-50EA674BBD4F}" destId="{B6E4CC17-B3BF-4E7B-A7D6-486AE875E2DE}" srcOrd="2" destOrd="0" presId="urn:microsoft.com/office/officeart/2008/layout/NameandTitleOrganizationalChart"/>
    <dgm:cxn modelId="{3A3BC513-630F-4FF6-90F1-BE46E03E5D2B}" type="presParOf" srcId="{C5DFE5FA-0535-434A-B26C-199C68A4ACF9}" destId="{144FF0E6-E765-41D6-B964-47B67FD3FF56}" srcOrd="2" destOrd="0" presId="urn:microsoft.com/office/officeart/2008/layout/NameandTitleOrganizationalChart"/>
    <dgm:cxn modelId="{286EC9A7-F38F-4366-88E5-49A9B18A0306}" type="presParOf" srcId="{15C5858C-5F4C-4949-B798-AEB12846E1EA}" destId="{960D7516-F1EC-46FD-8A58-E2A82A91F099}" srcOrd="2" destOrd="0" presId="urn:microsoft.com/office/officeart/2008/layout/NameandTitleOrganizationalChart"/>
    <dgm:cxn modelId="{13C6D3D6-4627-413C-9730-477CDBE63391}"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5CA330D1-5215-4534-855C-DB9F4429BAAB}" type="presOf" srcId="{CEAE2AE8-B96F-45CA-9E10-88179449A63F}" destId="{CC1FE8FF-9744-47CD-A1B7-8C85839B8EB8}" srcOrd="0" destOrd="0" presId="urn:microsoft.com/office/officeart/2005/8/layout/hierarchy1"/>
    <dgm:cxn modelId="{3BA1FDCA-4D43-40BC-862F-0D0079444CF8}" type="presOf" srcId="{6A3370EE-32C2-4895-A2AC-9EBA90B7F2D3}" destId="{E94498BA-D455-459C-8D9A-638B8ED59D0F}" srcOrd="0" destOrd="0" presId="urn:microsoft.com/office/officeart/2005/8/layout/hierarchy1"/>
    <dgm:cxn modelId="{8CC69747-83F9-4096-B066-DAA37C8633AB}"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C7850979-FF09-4A31-AB22-924F51AA4148}" srcId="{CA270B1F-1077-420C-9102-8BE16D5AA144}" destId="{A18F4186-7528-4084-B46E-A1C7840B45EF}" srcOrd="0" destOrd="0" parTransId="{D758243A-9DBF-4C47-81CE-2DCFD62F2707}" sibTransId="{CD935D34-F01B-4C3F-8DB3-BDA016E5EF1D}"/>
    <dgm:cxn modelId="{9F87AA80-249F-43E9-932A-73FEE4F48B80}" type="presOf" srcId="{A18F4186-7528-4084-B46E-A1C7840B45EF}" destId="{D54C66D0-2F72-403E-B8EA-C9A0FC4EDAB2}" srcOrd="0" destOrd="0" presId="urn:microsoft.com/office/officeart/2005/8/layout/hierarchy1"/>
    <dgm:cxn modelId="{D292F74A-11BF-413D-BFCC-09B11570F408}" type="presOf" srcId="{E5BCA4C9-10CB-4863-9277-AF2497901993}" destId="{3224BAD1-7A86-4668-80CC-65AD3EDDA24C}" srcOrd="0" destOrd="0" presId="urn:microsoft.com/office/officeart/2005/8/layout/hierarchy1"/>
    <dgm:cxn modelId="{D4C0B642-A047-45F1-9483-D0B34C9479C3}" type="presOf" srcId="{0BB70C28-2272-48C9-85DC-D6633F490363}" destId="{FE567C36-82A6-45F9-922C-CA21C32BFB99}" srcOrd="0" destOrd="0" presId="urn:microsoft.com/office/officeart/2005/8/layout/hierarchy1"/>
    <dgm:cxn modelId="{87B00FBC-4599-4700-8A0D-0089911DBF1A}" type="presOf" srcId="{06EB2720-226C-4BEE-B25F-8F0260E05A28}" destId="{43B1C383-EB86-4774-A41D-1368ABBC1461}" srcOrd="0" destOrd="0" presId="urn:microsoft.com/office/officeart/2005/8/layout/hierarchy1"/>
    <dgm:cxn modelId="{F18EC5E9-2F23-472B-B7B8-956EA411DDE6}" type="presOf" srcId="{FBCE818E-6C30-4B85-A8B4-7DE61B74CB0F}" destId="{68FC13AF-FBC8-4969-BC85-1733989A62D9}" srcOrd="0" destOrd="0" presId="urn:microsoft.com/office/officeart/2005/8/layout/hierarchy1"/>
    <dgm:cxn modelId="{EA968994-0A75-4135-8EC6-0B304CC57682}" type="presOf" srcId="{D758243A-9DBF-4C47-81CE-2DCFD62F2707}" destId="{A3075025-6D5D-46F7-9539-DD4DE9F6EAA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1F6A5E8B-FE82-4CDB-A5BA-273AF75236BF}" type="presOf" srcId="{CA270B1F-1077-420C-9102-8BE16D5AA144}" destId="{7577AC45-50E0-422C-85DB-89138E1E940B}" srcOrd="0" destOrd="0" presId="urn:microsoft.com/office/officeart/2005/8/layout/hierarchy1"/>
    <dgm:cxn modelId="{747BBFDF-7D3F-47E1-A8F7-D75A78032BD3}" type="presOf" srcId="{166A788F-B65C-40E4-B354-BD6BA0AF59DE}" destId="{E337B379-3C42-476A-A767-E3BB4098E507}" srcOrd="0" destOrd="0" presId="urn:microsoft.com/office/officeart/2005/8/layout/hierarchy1"/>
    <dgm:cxn modelId="{1DDFA584-6C69-4A1D-BE67-DC3B821738FE}" type="presOf" srcId="{E0E8CD6C-AD47-41D2-8674-EA78C711B8C0}" destId="{306659E0-7746-42E0-AF51-143491CEE338}" srcOrd="0" destOrd="0" presId="urn:microsoft.com/office/officeart/2005/8/layout/hierarchy1"/>
    <dgm:cxn modelId="{CC99DB0C-0B4A-4F9A-AB1C-57F50CDB37DD}" type="presOf" srcId="{444E2B4A-8F23-4865-ADAB-ABA690BD5A1B}" destId="{0CE93374-589C-4486-9626-188551D6D4C5}" srcOrd="0" destOrd="0" presId="urn:microsoft.com/office/officeart/2005/8/layout/hierarchy1"/>
    <dgm:cxn modelId="{E6A17449-89AE-40F6-9A5A-E6A7737DAE07}" type="presOf" srcId="{D1082E59-7BE3-453A-BC9A-B78D7CEEF6A6}" destId="{E5730DDF-DD32-46D6-9D7E-C2148D2F088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A8623B2-6A67-4968-879F-63AA48D6167D}" type="presParOf" srcId="{306659E0-7746-42E0-AF51-143491CEE338}" destId="{3A46E745-E03F-4505-B46D-070E8CE47DEB}" srcOrd="0" destOrd="0" presId="urn:microsoft.com/office/officeart/2005/8/layout/hierarchy1"/>
    <dgm:cxn modelId="{992CC0B2-5CAA-4095-A58D-4E0F92F6B974}" type="presParOf" srcId="{3A46E745-E03F-4505-B46D-070E8CE47DEB}" destId="{E0387A6D-B819-4230-A812-7FF7D85DF3BD}" srcOrd="0" destOrd="0" presId="urn:microsoft.com/office/officeart/2005/8/layout/hierarchy1"/>
    <dgm:cxn modelId="{18D3C9F3-01F3-4834-9A95-1585D755FC72}" type="presParOf" srcId="{E0387A6D-B819-4230-A812-7FF7D85DF3BD}" destId="{F55F1A53-5010-46CF-BBA2-7F7E7F6BBE49}" srcOrd="0" destOrd="0" presId="urn:microsoft.com/office/officeart/2005/8/layout/hierarchy1"/>
    <dgm:cxn modelId="{255DF69F-D25E-4352-A33C-9610CBA38389}" type="presParOf" srcId="{E0387A6D-B819-4230-A812-7FF7D85DF3BD}" destId="{DAC717BD-360E-439D-B7F9-5EDE9D713591}" srcOrd="1" destOrd="0" presId="urn:microsoft.com/office/officeart/2005/8/layout/hierarchy1"/>
    <dgm:cxn modelId="{22D93776-2C63-4C4C-8FB3-B835D4422146}" type="presParOf" srcId="{3A46E745-E03F-4505-B46D-070E8CE47DEB}" destId="{124D45A7-8AC3-4F7F-8C1F-877F24B615B8}" srcOrd="1" destOrd="0" presId="urn:microsoft.com/office/officeart/2005/8/layout/hierarchy1"/>
    <dgm:cxn modelId="{BA14513D-799F-4861-9321-46FBB381129C}" type="presParOf" srcId="{124D45A7-8AC3-4F7F-8C1F-877F24B615B8}" destId="{E337B379-3C42-476A-A767-E3BB4098E507}" srcOrd="0" destOrd="0" presId="urn:microsoft.com/office/officeart/2005/8/layout/hierarchy1"/>
    <dgm:cxn modelId="{AFE51879-BD4B-4258-9E78-6FFD98AED532}" type="presParOf" srcId="{124D45A7-8AC3-4F7F-8C1F-877F24B615B8}" destId="{814C8BC2-CE7E-4320-B239-0EF93D6E2367}" srcOrd="1" destOrd="0" presId="urn:microsoft.com/office/officeart/2005/8/layout/hierarchy1"/>
    <dgm:cxn modelId="{4DA00C77-C9EE-4E8C-A053-60E5FA69652D}" type="presParOf" srcId="{814C8BC2-CE7E-4320-B239-0EF93D6E2367}" destId="{16DADB21-A7EA-41B5-A404-E11EDA1A823D}" srcOrd="0" destOrd="0" presId="urn:microsoft.com/office/officeart/2005/8/layout/hierarchy1"/>
    <dgm:cxn modelId="{FEFBAE23-ED78-49E1-900A-266E4D10368C}" type="presParOf" srcId="{16DADB21-A7EA-41B5-A404-E11EDA1A823D}" destId="{9BD21092-D19D-45F6-B586-E84A6EAAAF4B}" srcOrd="0" destOrd="0" presId="urn:microsoft.com/office/officeart/2005/8/layout/hierarchy1"/>
    <dgm:cxn modelId="{CF5C6F36-5495-4C55-85EA-070A8F642E1A}" type="presParOf" srcId="{16DADB21-A7EA-41B5-A404-E11EDA1A823D}" destId="{7577AC45-50E0-422C-85DB-89138E1E940B}" srcOrd="1" destOrd="0" presId="urn:microsoft.com/office/officeart/2005/8/layout/hierarchy1"/>
    <dgm:cxn modelId="{D81780D0-FB9C-4FFB-90F1-D3FF0AA4B13D}" type="presParOf" srcId="{814C8BC2-CE7E-4320-B239-0EF93D6E2367}" destId="{514E1253-1A8A-444E-BFCA-7F5B8829D196}" srcOrd="1" destOrd="0" presId="urn:microsoft.com/office/officeart/2005/8/layout/hierarchy1"/>
    <dgm:cxn modelId="{7A595CF3-3E82-4592-A394-149A9882A44E}" type="presParOf" srcId="{514E1253-1A8A-444E-BFCA-7F5B8829D196}" destId="{A3075025-6D5D-46F7-9539-DD4DE9F6EAAB}" srcOrd="0" destOrd="0" presId="urn:microsoft.com/office/officeart/2005/8/layout/hierarchy1"/>
    <dgm:cxn modelId="{BC1716DA-FCA4-48DA-8782-BFF909F21711}" type="presParOf" srcId="{514E1253-1A8A-444E-BFCA-7F5B8829D196}" destId="{3C822AE7-34DE-4DE7-97E1-6CDD04B27DEE}" srcOrd="1" destOrd="0" presId="urn:microsoft.com/office/officeart/2005/8/layout/hierarchy1"/>
    <dgm:cxn modelId="{7BFD38EC-2E07-463F-9513-5E85E1F770DA}" type="presParOf" srcId="{3C822AE7-34DE-4DE7-97E1-6CDD04B27DEE}" destId="{9F074384-7450-4E37-868C-1860151B5436}" srcOrd="0" destOrd="0" presId="urn:microsoft.com/office/officeart/2005/8/layout/hierarchy1"/>
    <dgm:cxn modelId="{07F314D6-2971-48B9-B5A8-70F98166DFA5}" type="presParOf" srcId="{9F074384-7450-4E37-868C-1860151B5436}" destId="{53550F37-7911-4260-B491-6D8215105F60}" srcOrd="0" destOrd="0" presId="urn:microsoft.com/office/officeart/2005/8/layout/hierarchy1"/>
    <dgm:cxn modelId="{34D04EE3-2099-4352-9ED4-BABE976C855A}" type="presParOf" srcId="{9F074384-7450-4E37-868C-1860151B5436}" destId="{D54C66D0-2F72-403E-B8EA-C9A0FC4EDAB2}" srcOrd="1" destOrd="0" presId="urn:microsoft.com/office/officeart/2005/8/layout/hierarchy1"/>
    <dgm:cxn modelId="{356917C2-9942-4F41-BCD3-85280FF2F089}" type="presParOf" srcId="{3C822AE7-34DE-4DE7-97E1-6CDD04B27DEE}" destId="{D5740234-EE4A-4585-9035-D44B83A7B7BA}" srcOrd="1" destOrd="0" presId="urn:microsoft.com/office/officeart/2005/8/layout/hierarchy1"/>
    <dgm:cxn modelId="{A535967C-789C-4514-A5B9-C535DF43A149}" type="presParOf" srcId="{514E1253-1A8A-444E-BFCA-7F5B8829D196}" destId="{68FC13AF-FBC8-4969-BC85-1733989A62D9}" srcOrd="2" destOrd="0" presId="urn:microsoft.com/office/officeart/2005/8/layout/hierarchy1"/>
    <dgm:cxn modelId="{D602F0E7-8917-488C-97C5-FB5EE1BBEE31}" type="presParOf" srcId="{514E1253-1A8A-444E-BFCA-7F5B8829D196}" destId="{2DB6C00F-6326-40F5-AF99-3582FFB79436}" srcOrd="3" destOrd="0" presId="urn:microsoft.com/office/officeart/2005/8/layout/hierarchy1"/>
    <dgm:cxn modelId="{E69DE5E3-30A5-44A0-963C-A4C414D045C4}" type="presParOf" srcId="{2DB6C00F-6326-40F5-AF99-3582FFB79436}" destId="{E7C06E19-7624-4844-A2DF-D6512E23F7C9}" srcOrd="0" destOrd="0" presId="urn:microsoft.com/office/officeart/2005/8/layout/hierarchy1"/>
    <dgm:cxn modelId="{77E306A8-3783-4B98-B333-F5CCE91C4576}" type="presParOf" srcId="{E7C06E19-7624-4844-A2DF-D6512E23F7C9}" destId="{DE4DD2B5-1033-46F2-BE26-F12106D73770}" srcOrd="0" destOrd="0" presId="urn:microsoft.com/office/officeart/2005/8/layout/hierarchy1"/>
    <dgm:cxn modelId="{C17FF112-64CD-4AC9-9F9C-178F229047DB}" type="presParOf" srcId="{E7C06E19-7624-4844-A2DF-D6512E23F7C9}" destId="{FE567C36-82A6-45F9-922C-CA21C32BFB99}" srcOrd="1" destOrd="0" presId="urn:microsoft.com/office/officeart/2005/8/layout/hierarchy1"/>
    <dgm:cxn modelId="{E5FC3EBF-04F4-4C0E-8899-D2DF52B65B74}" type="presParOf" srcId="{2DB6C00F-6326-40F5-AF99-3582FFB79436}" destId="{C7DBD71F-E42B-478E-B19F-155E1616DCF5}" srcOrd="1" destOrd="0" presId="urn:microsoft.com/office/officeart/2005/8/layout/hierarchy1"/>
    <dgm:cxn modelId="{2666D11E-4071-416F-9162-D8A46E05CB3C}" type="presParOf" srcId="{514E1253-1A8A-444E-BFCA-7F5B8829D196}" destId="{E5730DDF-DD32-46D6-9D7E-C2148D2F0881}" srcOrd="4" destOrd="0" presId="urn:microsoft.com/office/officeart/2005/8/layout/hierarchy1"/>
    <dgm:cxn modelId="{EA0E0F18-A238-443F-893E-D771B6D3719A}" type="presParOf" srcId="{514E1253-1A8A-444E-BFCA-7F5B8829D196}" destId="{68E44E11-66EF-4BA2-B0C0-1E2B577EE8CB}" srcOrd="5" destOrd="0" presId="urn:microsoft.com/office/officeart/2005/8/layout/hierarchy1"/>
    <dgm:cxn modelId="{4FE399D4-D23E-4964-9EBB-AB38137DC3F9}" type="presParOf" srcId="{68E44E11-66EF-4BA2-B0C0-1E2B577EE8CB}" destId="{7F34F012-860B-4791-9D04-9BB2DC30D030}" srcOrd="0" destOrd="0" presId="urn:microsoft.com/office/officeart/2005/8/layout/hierarchy1"/>
    <dgm:cxn modelId="{5FD54078-849F-44C9-AAA3-21D70DFC4E6F}" type="presParOf" srcId="{7F34F012-860B-4791-9D04-9BB2DC30D030}" destId="{5CE41840-AE66-4963-8B02-251D1B004ABF}" srcOrd="0" destOrd="0" presId="urn:microsoft.com/office/officeart/2005/8/layout/hierarchy1"/>
    <dgm:cxn modelId="{210CF156-5485-4140-A681-FB1D7848F550}" type="presParOf" srcId="{7F34F012-860B-4791-9D04-9BB2DC30D030}" destId="{E94498BA-D455-459C-8D9A-638B8ED59D0F}" srcOrd="1" destOrd="0" presId="urn:microsoft.com/office/officeart/2005/8/layout/hierarchy1"/>
    <dgm:cxn modelId="{17DDE709-0DC0-4BA8-A6DF-34666B90C225}" type="presParOf" srcId="{68E44E11-66EF-4BA2-B0C0-1E2B577EE8CB}" destId="{F00CBBF2-172E-496A-BFD3-C0E6EB70DF5A}" srcOrd="1" destOrd="0" presId="urn:microsoft.com/office/officeart/2005/8/layout/hierarchy1"/>
    <dgm:cxn modelId="{4E2E1A94-2CE3-4090-B8FE-ACE81144C09E}" type="presParOf" srcId="{514E1253-1A8A-444E-BFCA-7F5B8829D196}" destId="{0CE93374-589C-4486-9626-188551D6D4C5}" srcOrd="6" destOrd="0" presId="urn:microsoft.com/office/officeart/2005/8/layout/hierarchy1"/>
    <dgm:cxn modelId="{8A462C39-63AC-4BB5-9B60-29ABCCF904EC}" type="presParOf" srcId="{514E1253-1A8A-444E-BFCA-7F5B8829D196}" destId="{1E1DAF1D-2B29-4ED8-8832-01B869D641EF}" srcOrd="7" destOrd="0" presId="urn:microsoft.com/office/officeart/2005/8/layout/hierarchy1"/>
    <dgm:cxn modelId="{48523CDD-6675-4663-A783-3A1432DACA41}" type="presParOf" srcId="{1E1DAF1D-2B29-4ED8-8832-01B869D641EF}" destId="{DFB57B11-97DD-4DFF-9587-ADA39AF16E3E}" srcOrd="0" destOrd="0" presId="urn:microsoft.com/office/officeart/2005/8/layout/hierarchy1"/>
    <dgm:cxn modelId="{5BAE2BC5-F2D7-424F-8763-47E8CC5F91AD}" type="presParOf" srcId="{DFB57B11-97DD-4DFF-9587-ADA39AF16E3E}" destId="{CE85CDDF-86B7-46FF-A3D5-F48DB1B16AA1}" srcOrd="0" destOrd="0" presId="urn:microsoft.com/office/officeart/2005/8/layout/hierarchy1"/>
    <dgm:cxn modelId="{7E26F525-DB41-49CF-916B-D916B6345C01}" type="presParOf" srcId="{DFB57B11-97DD-4DFF-9587-ADA39AF16E3E}" destId="{43B1C383-EB86-4774-A41D-1368ABBC1461}" srcOrd="1" destOrd="0" presId="urn:microsoft.com/office/officeart/2005/8/layout/hierarchy1"/>
    <dgm:cxn modelId="{35E16255-BDE5-4528-A0CB-B53FA2AA1D3D}" type="presParOf" srcId="{1E1DAF1D-2B29-4ED8-8832-01B869D641EF}" destId="{19BD02B1-1B2E-4409-86BD-250B1AE87C0C}" srcOrd="1" destOrd="0" presId="urn:microsoft.com/office/officeart/2005/8/layout/hierarchy1"/>
    <dgm:cxn modelId="{B961A66A-5C0C-47F1-AA81-87B3AADE9E80}" type="presParOf" srcId="{514E1253-1A8A-444E-BFCA-7F5B8829D196}" destId="{CC1FE8FF-9744-47CD-A1B7-8C85839B8EB8}" srcOrd="8" destOrd="0" presId="urn:microsoft.com/office/officeart/2005/8/layout/hierarchy1"/>
    <dgm:cxn modelId="{7E233FF1-B4DA-45C1-AD4C-09A2B3B55429}" type="presParOf" srcId="{514E1253-1A8A-444E-BFCA-7F5B8829D196}" destId="{00D2A98C-52BD-4496-9475-78117FD13854}" srcOrd="9" destOrd="0" presId="urn:microsoft.com/office/officeart/2005/8/layout/hierarchy1"/>
    <dgm:cxn modelId="{D7FB855E-77FF-4315-AC42-9AD44CAAB9EE}" type="presParOf" srcId="{00D2A98C-52BD-4496-9475-78117FD13854}" destId="{ACFDB764-4B80-4919-9EB4-751ECED7C0A5}" srcOrd="0" destOrd="0" presId="urn:microsoft.com/office/officeart/2005/8/layout/hierarchy1"/>
    <dgm:cxn modelId="{E3F161DA-FD3F-4368-B485-C3A967E4E665}" type="presParOf" srcId="{ACFDB764-4B80-4919-9EB4-751ECED7C0A5}" destId="{BBD6D805-3954-494F-BD6F-93C8545DF4BF}" srcOrd="0" destOrd="0" presId="urn:microsoft.com/office/officeart/2005/8/layout/hierarchy1"/>
    <dgm:cxn modelId="{AEC63967-5D17-476D-8F54-88B049E39EEF}" type="presParOf" srcId="{ACFDB764-4B80-4919-9EB4-751ECED7C0A5}" destId="{3224BAD1-7A86-4668-80CC-65AD3EDDA24C}" srcOrd="1" destOrd="0" presId="urn:microsoft.com/office/officeart/2005/8/layout/hierarchy1"/>
    <dgm:cxn modelId="{B5E2E8B6-3DE5-491B-BE2D-6DB4B5F06B5F}"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84FD8EF-3442-4355-AFB2-5A49464BF1D1}" srcId="{F8A54FD5-83E3-4458-8F03-6F29F86611CB}" destId="{33B6BC8E-7E22-434E-B865-B3FD5972E837}" srcOrd="1" destOrd="0" parTransId="{5773A7B1-5803-4303-9F81-7201D56ED2B2}" sibTransId="{AD9137D8-B618-474F-BBE2-AE1C748F633B}"/>
    <dgm:cxn modelId="{978FD7B4-8366-4958-8B53-858DC11B8F24}" type="presOf" srcId="{6518CA8F-3F40-46BF-B8CD-A5FB5F036867}" destId="{FB244897-546C-4774-889C-E3DDC636EDB6}"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9BDD3CCD-1EB5-4575-8781-D6A871A377F7}" type="presOf" srcId="{4E2C4ABA-6CDD-4A68-8C68-1E2FEBD81286}" destId="{B61DC849-A0A7-4511-945F-CB7926E026ED}" srcOrd="0" destOrd="0" presId="urn:microsoft.com/office/officeart/2005/8/layout/process4"/>
    <dgm:cxn modelId="{92B45A3B-15F5-47D8-9A4A-9EA0D923456F}" type="presOf" srcId="{D97587B0-688C-49F9-B27E-39D6FC1F0BFA}" destId="{C426628A-1D98-44AD-9F04-FBB0C7AD99D0}" srcOrd="1" destOrd="0" presId="urn:microsoft.com/office/officeart/2005/8/layout/process4"/>
    <dgm:cxn modelId="{54846276-82A2-473A-8994-5914D2FD7469}" type="presOf" srcId="{FAB2A5C6-A322-4936-B6C3-09D8B001D395}" destId="{FFB4A47F-A657-4040-B9D3-1308F7B3739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DDCFC225-1501-4CF7-94AC-F8C7904B884B}" type="presOf" srcId="{3F809FFC-F72F-46AC-B538-4C667215713B}" destId="{DA706083-A83F-4AE2-9AEF-DDC4FEE62578}" srcOrd="0" destOrd="0" presId="urn:microsoft.com/office/officeart/2005/8/layout/process4"/>
    <dgm:cxn modelId="{B910ECFE-4E7E-4183-84E8-F8DFA6D23BCD}" type="presOf" srcId="{F8A54FD5-83E3-4458-8F03-6F29F86611CB}" destId="{17A53EF8-07B0-4AFD-9F1C-C28FE9C2FD77}" srcOrd="0" destOrd="0" presId="urn:microsoft.com/office/officeart/2005/8/layout/process4"/>
    <dgm:cxn modelId="{9FCF224E-62ED-4FAB-97B5-F75721ED53D7}" type="presOf" srcId="{739434F4-A072-44CB-85AA-536C73F5616F}" destId="{579A47CA-AD29-4184-B309-360C6AFC59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8F5D77FA-EFDE-4E89-98A0-85D8B54290D4}" type="presOf" srcId="{DB38F9BD-B3F7-4FD1-B9EE-CBED2471F2ED}" destId="{94362E6E-6081-453D-A719-7A789B665C77}"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C48ABC2C-92EB-43AE-A79A-336958ADA1CF}" type="presOf" srcId="{D97587B0-688C-49F9-B27E-39D6FC1F0BFA}" destId="{6CB7C739-81C9-4ED6-9536-2C266FC5348F}"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0F89277F-4713-4BC1-88A4-920E0D8CE661}" type="presOf" srcId="{C6C048D5-38F2-47B1-A850-57D00D657CB4}" destId="{3DF29A53-647A-416E-9153-DB90A84EA24C}" srcOrd="0" destOrd="0" presId="urn:microsoft.com/office/officeart/2005/8/layout/process4"/>
    <dgm:cxn modelId="{9EE14A08-40AB-4F51-AFB0-B0FD6225312D}" type="presOf" srcId="{33B6BC8E-7E22-434E-B865-B3FD5972E837}" destId="{6C725BD7-6D47-4804-89FE-13813260BABB}" srcOrd="0" destOrd="0" presId="urn:microsoft.com/office/officeart/2005/8/layout/process4"/>
    <dgm:cxn modelId="{C48ADF25-CBDC-4534-99CA-598ECEC5AF0E}" type="presOf" srcId="{F8A54FD5-83E3-4458-8F03-6F29F86611CB}" destId="{F897B8A4-2593-479E-A097-7767919DDC0B}"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A1208F93-A445-4656-B263-D21A4D98AD59}" type="presOf" srcId="{830C1A4F-EC6D-477A-98AF-23761355051F}" destId="{0F29972D-E67C-4839-828B-6EBDB8DEAAEE}"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7B4D1EC2-4805-4033-A390-DA6CC2A55C69}" type="presOf" srcId="{94580E0C-79B9-40F1-AE82-B8FF91C03E87}" destId="{5BCB82FB-42CA-4BEC-B6F7-FF580849ECC9}" srcOrd="0" destOrd="0" presId="urn:microsoft.com/office/officeart/2005/8/layout/process4"/>
    <dgm:cxn modelId="{ACF3B795-3DD2-4617-9139-40A1EAD4625A}" type="presOf" srcId="{5C46D62E-D6FF-4EC8-8D11-2C0D9E1DA606}" destId="{2D32854F-6F3A-4635-B9E3-EE36855DB5F8}" srcOrd="0" destOrd="0" presId="urn:microsoft.com/office/officeart/2005/8/layout/process4"/>
    <dgm:cxn modelId="{0BE8D6A7-61FD-433B-A150-DD103B0E2DB0}" type="presOf" srcId="{9B160BBC-6BA1-4BBC-AACE-E1B77F9A5CCD}" destId="{FA36ABE6-F1E1-4C74-9871-665B3044B504}"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59EF2A74-FA3E-4AEF-B744-0147D9E744B1}" type="presOf" srcId="{761B09D6-5962-44D9-B5F8-A43FDE727E74}" destId="{5F05B64E-AEA1-4433-B7D7-BA82770744EB}" srcOrd="0" destOrd="0" presId="urn:microsoft.com/office/officeart/2005/8/layout/process4"/>
    <dgm:cxn modelId="{13135287-1CC0-4C20-8D7F-050E16D2F4A5}" type="presOf" srcId="{C6C048D5-38F2-47B1-A850-57D00D657CB4}" destId="{DB4685DB-31FE-4C6D-B083-47C99D50B161}"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0A947035-D887-482F-9657-1F016FD0059B}" type="presParOf" srcId="{5F05B64E-AEA1-4433-B7D7-BA82770744EB}" destId="{945FB243-183C-417D-BA59-DE2A7FFB02FB}" srcOrd="0" destOrd="0" presId="urn:microsoft.com/office/officeart/2005/8/layout/process4"/>
    <dgm:cxn modelId="{0B534370-397A-491D-81B3-3C8AA2F1437C}" type="presParOf" srcId="{945FB243-183C-417D-BA59-DE2A7FFB02FB}" destId="{3DF29A53-647A-416E-9153-DB90A84EA24C}" srcOrd="0" destOrd="0" presId="urn:microsoft.com/office/officeart/2005/8/layout/process4"/>
    <dgm:cxn modelId="{C0D8393A-980B-40C8-9DA5-CCCBE72AEDD5}" type="presParOf" srcId="{945FB243-183C-417D-BA59-DE2A7FFB02FB}" destId="{DB4685DB-31FE-4C6D-B083-47C99D50B161}" srcOrd="1" destOrd="0" presId="urn:microsoft.com/office/officeart/2005/8/layout/process4"/>
    <dgm:cxn modelId="{3C1C05E9-1245-40A8-B31F-EB45E0CEE6D2}" type="presParOf" srcId="{945FB243-183C-417D-BA59-DE2A7FFB02FB}" destId="{57C1E7BA-EBE9-4C40-8AD8-0C73AC1CBED4}" srcOrd="2" destOrd="0" presId="urn:microsoft.com/office/officeart/2005/8/layout/process4"/>
    <dgm:cxn modelId="{5D9E794A-1409-422D-878B-92796120C48C}" type="presParOf" srcId="{57C1E7BA-EBE9-4C40-8AD8-0C73AC1CBED4}" destId="{FB244897-546C-4774-889C-E3DDC636EDB6}" srcOrd="0" destOrd="0" presId="urn:microsoft.com/office/officeart/2005/8/layout/process4"/>
    <dgm:cxn modelId="{16E4B1DD-65EE-4594-ADA5-95D284B3D359}" type="presParOf" srcId="{57C1E7BA-EBE9-4C40-8AD8-0C73AC1CBED4}" destId="{B61DC849-A0A7-4511-945F-CB7926E026ED}" srcOrd="1" destOrd="0" presId="urn:microsoft.com/office/officeart/2005/8/layout/process4"/>
    <dgm:cxn modelId="{99A5D83C-C534-44EA-9606-6F650E85D393}" type="presParOf" srcId="{57C1E7BA-EBE9-4C40-8AD8-0C73AC1CBED4}" destId="{5BCB82FB-42CA-4BEC-B6F7-FF580849ECC9}" srcOrd="2" destOrd="0" presId="urn:microsoft.com/office/officeart/2005/8/layout/process4"/>
    <dgm:cxn modelId="{0A736EEB-660C-4901-8BAE-EC0266BEF80D}" type="presParOf" srcId="{57C1E7BA-EBE9-4C40-8AD8-0C73AC1CBED4}" destId="{579A47CA-AD29-4184-B309-360C6AFC59F8}" srcOrd="3" destOrd="0" presId="urn:microsoft.com/office/officeart/2005/8/layout/process4"/>
    <dgm:cxn modelId="{B48A2A88-D24A-422B-B699-14E199F2219B}" type="presParOf" srcId="{57C1E7BA-EBE9-4C40-8AD8-0C73AC1CBED4}" destId="{94362E6E-6081-453D-A719-7A789B665C77}" srcOrd="4" destOrd="0" presId="urn:microsoft.com/office/officeart/2005/8/layout/process4"/>
    <dgm:cxn modelId="{07154814-785F-4422-8209-B700583FBB59}" type="presParOf" srcId="{5F05B64E-AEA1-4433-B7D7-BA82770744EB}" destId="{0DBE11EC-E1AD-46A2-932D-B1816E7A8853}" srcOrd="1" destOrd="0" presId="urn:microsoft.com/office/officeart/2005/8/layout/process4"/>
    <dgm:cxn modelId="{3D307B01-9DB6-4619-B548-86D38C4ECA5A}" type="presParOf" srcId="{5F05B64E-AEA1-4433-B7D7-BA82770744EB}" destId="{B0C87D02-4251-4A99-BD5E-88DBD207233D}" srcOrd="2" destOrd="0" presId="urn:microsoft.com/office/officeart/2005/8/layout/process4"/>
    <dgm:cxn modelId="{49A248AA-6BC3-4718-BACD-9EAFD8BED42F}" type="presParOf" srcId="{B0C87D02-4251-4A99-BD5E-88DBD207233D}" destId="{17A53EF8-07B0-4AFD-9F1C-C28FE9C2FD77}" srcOrd="0" destOrd="0" presId="urn:microsoft.com/office/officeart/2005/8/layout/process4"/>
    <dgm:cxn modelId="{8AE6D6B0-4C41-4E94-9641-DD8537925720}" type="presParOf" srcId="{B0C87D02-4251-4A99-BD5E-88DBD207233D}" destId="{F897B8A4-2593-479E-A097-7767919DDC0B}" srcOrd="1" destOrd="0" presId="urn:microsoft.com/office/officeart/2005/8/layout/process4"/>
    <dgm:cxn modelId="{85C61CFA-DE45-4000-B6CD-EAD20834AD41}" type="presParOf" srcId="{B0C87D02-4251-4A99-BD5E-88DBD207233D}" destId="{D2CAE91C-7F0A-4DC9-BF27-6D1C72898A2C}" srcOrd="2" destOrd="0" presId="urn:microsoft.com/office/officeart/2005/8/layout/process4"/>
    <dgm:cxn modelId="{B0A1E5A9-4AA6-4C85-B032-2249FB8B5DDE}" type="presParOf" srcId="{D2CAE91C-7F0A-4DC9-BF27-6D1C72898A2C}" destId="{FA36ABE6-F1E1-4C74-9871-665B3044B504}" srcOrd="0" destOrd="0" presId="urn:microsoft.com/office/officeart/2005/8/layout/process4"/>
    <dgm:cxn modelId="{45F21F29-A319-415B-A627-065E7C837AF9}" type="presParOf" srcId="{D2CAE91C-7F0A-4DC9-BF27-6D1C72898A2C}" destId="{6C725BD7-6D47-4804-89FE-13813260BABB}" srcOrd="1" destOrd="0" presId="urn:microsoft.com/office/officeart/2005/8/layout/process4"/>
    <dgm:cxn modelId="{408C491A-7D6B-4945-9537-10C9EF271351}" type="presParOf" srcId="{D2CAE91C-7F0A-4DC9-BF27-6D1C72898A2C}" destId="{0F29972D-E67C-4839-828B-6EBDB8DEAAEE}" srcOrd="2" destOrd="0" presId="urn:microsoft.com/office/officeart/2005/8/layout/process4"/>
    <dgm:cxn modelId="{F45C2F13-EB2F-4A51-AFEB-9E542EEF0685}" type="presParOf" srcId="{5F05B64E-AEA1-4433-B7D7-BA82770744EB}" destId="{50BE3C7F-CA6D-4882-A7F3-DDB28984B09C}" srcOrd="3" destOrd="0" presId="urn:microsoft.com/office/officeart/2005/8/layout/process4"/>
    <dgm:cxn modelId="{F0D826ED-4476-45F0-8C88-F487F0A5D338}" type="presParOf" srcId="{5F05B64E-AEA1-4433-B7D7-BA82770744EB}" destId="{96FDB310-9468-4A79-8E54-44D67FC2F17C}" srcOrd="4" destOrd="0" presId="urn:microsoft.com/office/officeart/2005/8/layout/process4"/>
    <dgm:cxn modelId="{43678C13-C74C-444E-A27C-ABA6780BFF9B}" type="presParOf" srcId="{96FDB310-9468-4A79-8E54-44D67FC2F17C}" destId="{6CB7C739-81C9-4ED6-9536-2C266FC5348F}" srcOrd="0" destOrd="0" presId="urn:microsoft.com/office/officeart/2005/8/layout/process4"/>
    <dgm:cxn modelId="{DB0AB79D-9B7D-4513-8056-03B781E3CBA7}" type="presParOf" srcId="{96FDB310-9468-4A79-8E54-44D67FC2F17C}" destId="{C426628A-1D98-44AD-9F04-FBB0C7AD99D0}" srcOrd="1" destOrd="0" presId="urn:microsoft.com/office/officeart/2005/8/layout/process4"/>
    <dgm:cxn modelId="{3225D913-0805-4C1D-B4DA-9AF6D1C37059}" type="presParOf" srcId="{96FDB310-9468-4A79-8E54-44D67FC2F17C}" destId="{9E96C6CC-000C-4B30-AA35-41D1BF24F928}" srcOrd="2" destOrd="0" presId="urn:microsoft.com/office/officeart/2005/8/layout/process4"/>
    <dgm:cxn modelId="{4960AE51-A2EF-49BC-8575-FC6DB0938CB1}" type="presParOf" srcId="{9E96C6CC-000C-4B30-AA35-41D1BF24F928}" destId="{FFB4A47F-A657-4040-B9D3-1308F7B37399}" srcOrd="0" destOrd="0" presId="urn:microsoft.com/office/officeart/2005/8/layout/process4"/>
    <dgm:cxn modelId="{4428822F-8D6E-410C-876A-BA061E437672}" type="presParOf" srcId="{9E96C6CC-000C-4B30-AA35-41D1BF24F928}" destId="{2D32854F-6F3A-4635-B9E3-EE36855DB5F8}" srcOrd="1" destOrd="0" presId="urn:microsoft.com/office/officeart/2005/8/layout/process4"/>
    <dgm:cxn modelId="{CCE4918F-AB5C-4DF4-BCF7-1631DA238433}"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270BA-93CA-4DE7-B998-08A54DE87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209</Pages>
  <Words>36618</Words>
  <Characters>201401</Characters>
  <Application>Microsoft Office Word</Application>
  <DocSecurity>0</DocSecurity>
  <Lines>1678</Lines>
  <Paragraphs>475</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7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5</cp:revision>
  <dcterms:created xsi:type="dcterms:W3CDTF">2011-06-23T05:11:00Z</dcterms:created>
  <dcterms:modified xsi:type="dcterms:W3CDTF">2011-06-25T02:38:00Z</dcterms:modified>
</cp:coreProperties>
</file>